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7BDF" w:rsidRPr="00414371" w:rsidRDefault="00157BDF" w:rsidP="00157BDF">
      <w:pPr>
        <w:rPr>
          <w:rFonts w:ascii="黑体" w:eastAsia="黑体" w:hAnsi="黑体"/>
          <w:sz w:val="32"/>
          <w:szCs w:val="32"/>
        </w:rPr>
      </w:pPr>
    </w:p>
    <w:p w:rsidR="00157BDF" w:rsidRPr="00C15B17" w:rsidRDefault="00157BDF" w:rsidP="00157BDF">
      <w:pPr>
        <w:rPr>
          <w:color w:val="FF0000"/>
        </w:rPr>
      </w:pPr>
    </w:p>
    <w:p w:rsidR="00157BDF" w:rsidRPr="001A2F85" w:rsidRDefault="00157BDF" w:rsidP="00157BDF">
      <w:pPr>
        <w:rPr>
          <w:color w:val="FF0000"/>
        </w:rPr>
      </w:pPr>
    </w:p>
    <w:p w:rsidR="00157BDF" w:rsidRPr="00A3701D" w:rsidRDefault="00587731" w:rsidP="00157BDF">
      <w:pPr>
        <w:jc w:val="center"/>
        <w:rPr>
          <w:rFonts w:ascii="黑体" w:eastAsia="黑体"/>
          <w:b/>
          <w:bCs/>
          <w:sz w:val="28"/>
        </w:rPr>
      </w:pPr>
      <w:r w:rsidRPr="00157BDF">
        <w:rPr>
          <w:rFonts w:ascii="黑体" w:eastAsia="黑体"/>
          <w:b/>
          <w:noProof/>
          <w:sz w:val="28"/>
        </w:rPr>
        <w:drawing>
          <wp:inline distT="0" distB="0" distL="0" distR="0">
            <wp:extent cx="3200400" cy="724535"/>
            <wp:effectExtent l="0" t="0" r="0" b="0"/>
            <wp:docPr id="1" name="图片 1" descr="scut_new_logo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scut_new_logo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72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7BDF" w:rsidRPr="001A2F85" w:rsidRDefault="00157BDF" w:rsidP="00157BDF">
      <w:pPr>
        <w:spacing w:beforeLines="100" w:before="312"/>
        <w:jc w:val="center"/>
        <w:rPr>
          <w:rFonts w:ascii="黑体" w:eastAsia="黑体"/>
          <w:spacing w:val="20"/>
          <w:sz w:val="72"/>
          <w:szCs w:val="72"/>
        </w:rPr>
      </w:pPr>
      <w:r w:rsidRPr="001A2F85">
        <w:rPr>
          <w:rFonts w:ascii="黑体" w:eastAsia="黑体" w:hint="eastAsia"/>
          <w:spacing w:val="20"/>
          <w:sz w:val="72"/>
          <w:szCs w:val="72"/>
        </w:rPr>
        <w:t xml:space="preserve"> 课程设计报告书</w:t>
      </w:r>
    </w:p>
    <w:p w:rsidR="00157BDF" w:rsidRPr="00A3701D" w:rsidRDefault="00157BDF" w:rsidP="00157BDF">
      <w:pPr>
        <w:ind w:firstLineChars="200" w:firstLine="883"/>
        <w:rPr>
          <w:rFonts w:ascii="黑体" w:eastAsia="黑体"/>
          <w:b/>
          <w:sz w:val="44"/>
          <w:szCs w:val="44"/>
        </w:rPr>
      </w:pPr>
    </w:p>
    <w:p w:rsidR="00157BDF" w:rsidRPr="00A3701D" w:rsidRDefault="00157BDF" w:rsidP="00B13683">
      <w:pPr>
        <w:ind w:firstLineChars="200" w:firstLine="883"/>
        <w:rPr>
          <w:rFonts w:ascii="黑体" w:eastAsia="黑体"/>
          <w:b/>
          <w:sz w:val="44"/>
          <w:szCs w:val="44"/>
        </w:rPr>
      </w:pPr>
    </w:p>
    <w:p w:rsidR="00157BDF" w:rsidRPr="00F614CA" w:rsidRDefault="00B13683" w:rsidP="00F614CA">
      <w:pPr>
        <w:ind w:leftChars="200" w:left="2408" w:hangingChars="450" w:hanging="1988"/>
        <w:jc w:val="center"/>
        <w:rPr>
          <w:rFonts w:ascii="黑体" w:eastAsia="黑体" w:hAnsi="华文楷体" w:hint="eastAsia"/>
          <w:b/>
          <w:sz w:val="44"/>
          <w:szCs w:val="44"/>
        </w:rPr>
      </w:pPr>
      <w:r w:rsidRPr="00B13683">
        <w:rPr>
          <w:rFonts w:ascii="黑体" w:eastAsia="黑体" w:hAnsi="黑体" w:hint="eastAsia"/>
          <w:b/>
          <w:sz w:val="44"/>
          <w:szCs w:val="44"/>
        </w:rPr>
        <w:t>计算机组成与体系结构CPU</w:t>
      </w:r>
      <w:r>
        <w:rPr>
          <w:rFonts w:ascii="黑体" w:eastAsia="黑体" w:hAnsi="黑体"/>
          <w:b/>
          <w:sz w:val="44"/>
          <w:szCs w:val="44"/>
        </w:rPr>
        <w:t xml:space="preserve"> 2OP#1</w:t>
      </w:r>
      <w:r>
        <w:rPr>
          <w:rFonts w:ascii="黑体" w:eastAsia="黑体" w:hAnsi="黑体" w:hint="eastAsia"/>
          <w:b/>
          <w:sz w:val="44"/>
          <w:szCs w:val="44"/>
        </w:rPr>
        <w:t>指</w:t>
      </w:r>
      <w:r w:rsidRPr="00B13683">
        <w:rPr>
          <w:rFonts w:ascii="黑体" w:eastAsia="黑体" w:hAnsi="黑体" w:hint="eastAsia"/>
          <w:b/>
          <w:sz w:val="44"/>
          <w:szCs w:val="44"/>
        </w:rPr>
        <w:t>令设计</w:t>
      </w:r>
    </w:p>
    <w:p w:rsidR="00157BDF" w:rsidRPr="00A3701D" w:rsidRDefault="00157BDF" w:rsidP="00157BDF">
      <w:pPr>
        <w:jc w:val="center"/>
        <w:rPr>
          <w:rFonts w:ascii="黑体" w:eastAsia="黑体" w:hAnsi="华文楷体"/>
          <w:b/>
          <w:sz w:val="44"/>
          <w:szCs w:val="44"/>
          <w:u w:val="single"/>
        </w:rPr>
      </w:pPr>
    </w:p>
    <w:p w:rsidR="00157BDF" w:rsidRPr="00A3701D" w:rsidRDefault="00157BDF" w:rsidP="00157BDF">
      <w:pPr>
        <w:ind w:firstLineChars="646" w:firstLine="1946"/>
        <w:rPr>
          <w:rFonts w:ascii="宋体" w:hAnsi="宋体"/>
          <w:b/>
          <w:sz w:val="30"/>
          <w:szCs w:val="30"/>
          <w:u w:val="single"/>
        </w:rPr>
      </w:pPr>
      <w:r w:rsidRPr="00A3701D">
        <w:rPr>
          <w:rFonts w:ascii="宋体" w:hAnsi="宋体" w:hint="eastAsia"/>
          <w:b/>
          <w:sz w:val="30"/>
          <w:szCs w:val="30"/>
        </w:rPr>
        <w:t xml:space="preserve">学  院  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  <w:r w:rsidR="006379E1">
        <w:rPr>
          <w:rFonts w:ascii="宋体" w:hAnsi="宋体" w:hint="eastAsia"/>
          <w:b/>
          <w:sz w:val="30"/>
          <w:szCs w:val="30"/>
          <w:u w:val="single"/>
        </w:rPr>
        <w:t>计算机科学与工程学院</w:t>
      </w:r>
      <w:r w:rsidR="005A6011"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</w:p>
    <w:p w:rsidR="00157BDF" w:rsidRPr="00A3701D" w:rsidRDefault="00157BDF" w:rsidP="00157BDF">
      <w:pPr>
        <w:ind w:firstLineChars="646" w:firstLine="1946"/>
        <w:rPr>
          <w:rFonts w:ascii="宋体" w:hAnsi="宋体" w:hint="eastAsia"/>
          <w:b/>
          <w:sz w:val="30"/>
          <w:szCs w:val="30"/>
        </w:rPr>
      </w:pPr>
      <w:r w:rsidRPr="00A3701D">
        <w:rPr>
          <w:rFonts w:ascii="宋体" w:hAnsi="宋体" w:hint="eastAsia"/>
          <w:b/>
          <w:sz w:val="30"/>
          <w:szCs w:val="30"/>
        </w:rPr>
        <w:t xml:space="preserve">专  业  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  <w:r w:rsidR="00FB42A4">
        <w:rPr>
          <w:rFonts w:ascii="宋体" w:hAnsi="宋体" w:hint="eastAsia"/>
          <w:b/>
          <w:sz w:val="30"/>
          <w:szCs w:val="30"/>
          <w:u w:val="single"/>
        </w:rPr>
        <w:t xml:space="preserve">　</w:t>
      </w:r>
      <w:r w:rsidR="00B13683">
        <w:rPr>
          <w:rFonts w:ascii="宋体" w:hAnsi="宋体" w:hint="eastAsia"/>
          <w:b/>
          <w:sz w:val="30"/>
          <w:szCs w:val="30"/>
          <w:u w:val="single"/>
        </w:rPr>
        <w:t>计算机科学</w:t>
      </w:r>
      <w:r w:rsidR="006468CE">
        <w:rPr>
          <w:rFonts w:ascii="宋体" w:hAnsi="宋体" w:hint="eastAsia"/>
          <w:b/>
          <w:sz w:val="30"/>
          <w:szCs w:val="30"/>
          <w:u w:val="single"/>
        </w:rPr>
        <w:t>技术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 </w:t>
      </w:r>
      <w:r w:rsidR="00FB42A4">
        <w:rPr>
          <w:rFonts w:ascii="宋体" w:hAnsi="宋体" w:hint="eastAsia"/>
          <w:b/>
          <w:sz w:val="30"/>
          <w:szCs w:val="30"/>
          <w:u w:val="single"/>
        </w:rPr>
        <w:t xml:space="preserve">　</w:t>
      </w:r>
      <w:r w:rsidR="00FB42A4">
        <w:rPr>
          <w:rFonts w:ascii="宋体" w:hAnsi="宋体"/>
          <w:b/>
          <w:sz w:val="30"/>
          <w:szCs w:val="30"/>
          <w:u w:val="single"/>
        </w:rPr>
        <w:t xml:space="preserve"> </w:t>
      </w:r>
    </w:p>
    <w:p w:rsidR="00157BDF" w:rsidRPr="00A3701D" w:rsidRDefault="00157BDF" w:rsidP="00157BDF">
      <w:pPr>
        <w:ind w:firstLineChars="646" w:firstLine="1946"/>
        <w:rPr>
          <w:rFonts w:ascii="宋体" w:hAnsi="宋体" w:hint="eastAsia"/>
          <w:b/>
          <w:sz w:val="30"/>
          <w:szCs w:val="30"/>
          <w:u w:val="single"/>
        </w:rPr>
      </w:pPr>
      <w:r w:rsidRPr="00A3701D">
        <w:rPr>
          <w:rFonts w:ascii="宋体" w:hAnsi="宋体" w:hint="eastAsia"/>
          <w:b/>
          <w:sz w:val="30"/>
          <w:szCs w:val="30"/>
        </w:rPr>
        <w:t xml:space="preserve">学生姓名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</w:t>
      </w:r>
      <w:r w:rsidR="00FB42A4">
        <w:rPr>
          <w:rFonts w:ascii="宋体" w:hAnsi="宋体" w:hint="eastAsia"/>
          <w:b/>
          <w:sz w:val="30"/>
          <w:szCs w:val="30"/>
          <w:u w:val="single"/>
        </w:rPr>
        <w:t>陈伟航</w:t>
      </w:r>
      <w:r w:rsidR="00FB42A4">
        <w:rPr>
          <w:rFonts w:ascii="宋体" w:hAnsi="宋体"/>
          <w:b/>
          <w:sz w:val="30"/>
          <w:szCs w:val="30"/>
          <w:u w:val="single"/>
        </w:rPr>
        <w:t xml:space="preserve">　</w:t>
      </w:r>
      <w:r w:rsidR="00B13683">
        <w:rPr>
          <w:rFonts w:ascii="宋体" w:hAnsi="宋体" w:hint="eastAsia"/>
          <w:b/>
          <w:sz w:val="30"/>
          <w:szCs w:val="30"/>
          <w:u w:val="single"/>
        </w:rPr>
        <w:t>朱思晓</w:t>
      </w:r>
      <w:r w:rsidR="00FB42A4">
        <w:rPr>
          <w:rFonts w:ascii="宋体" w:hAnsi="宋体" w:hint="eastAsia"/>
          <w:b/>
          <w:sz w:val="30"/>
          <w:szCs w:val="30"/>
          <w:u w:val="single"/>
        </w:rPr>
        <w:t xml:space="preserve">　</w:t>
      </w:r>
      <w:r w:rsidR="00FB42A4">
        <w:rPr>
          <w:rFonts w:ascii="宋体" w:hAnsi="宋体"/>
          <w:b/>
          <w:sz w:val="30"/>
          <w:szCs w:val="30"/>
          <w:u w:val="single"/>
        </w:rPr>
        <w:t>赵鸿燕　张炜媚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</w:t>
      </w:r>
    </w:p>
    <w:p w:rsidR="00FB42A4" w:rsidRDefault="00157BDF" w:rsidP="00157BDF">
      <w:pPr>
        <w:ind w:firstLineChars="646" w:firstLine="1946"/>
        <w:rPr>
          <w:rFonts w:ascii="宋体" w:hAnsi="宋体"/>
          <w:b/>
          <w:sz w:val="30"/>
          <w:szCs w:val="30"/>
          <w:u w:val="single"/>
        </w:rPr>
      </w:pPr>
      <w:r w:rsidRPr="00A3701D">
        <w:rPr>
          <w:rFonts w:ascii="宋体" w:hAnsi="宋体" w:hint="eastAsia"/>
          <w:b/>
          <w:sz w:val="30"/>
          <w:szCs w:val="30"/>
        </w:rPr>
        <w:t xml:space="preserve">学生学号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  <w:r w:rsidR="00FB42A4">
        <w:rPr>
          <w:rFonts w:ascii="宋体" w:hAnsi="宋体"/>
          <w:b/>
          <w:sz w:val="30"/>
          <w:szCs w:val="30"/>
          <w:u w:val="single"/>
        </w:rPr>
        <w:t xml:space="preserve">    201230600095          </w:t>
      </w:r>
    </w:p>
    <w:p w:rsidR="00157BDF" w:rsidRDefault="00FB42A4" w:rsidP="00FB42A4">
      <w:pPr>
        <w:ind w:left="1414" w:firstLineChars="606" w:firstLine="1825"/>
        <w:rPr>
          <w:rFonts w:ascii="宋体" w:hAnsi="宋体"/>
          <w:b/>
          <w:sz w:val="30"/>
          <w:szCs w:val="30"/>
          <w:u w:val="single"/>
        </w:rPr>
      </w:pPr>
      <w:r>
        <w:rPr>
          <w:rFonts w:ascii="宋体" w:hAnsi="宋体"/>
          <w:b/>
          <w:sz w:val="30"/>
          <w:szCs w:val="30"/>
          <w:u w:val="single"/>
        </w:rPr>
        <w:t xml:space="preserve">           2</w:t>
      </w:r>
      <w:r w:rsidR="00B13683">
        <w:rPr>
          <w:rFonts w:ascii="宋体" w:hAnsi="宋体"/>
          <w:b/>
          <w:sz w:val="30"/>
          <w:szCs w:val="30"/>
          <w:u w:val="single"/>
        </w:rPr>
        <w:t>01230471046</w:t>
      </w:r>
      <w:r w:rsidR="005A6011">
        <w:rPr>
          <w:rFonts w:ascii="宋体" w:hAnsi="宋体" w:hint="eastAsia"/>
          <w:b/>
          <w:sz w:val="30"/>
          <w:szCs w:val="30"/>
          <w:u w:val="single"/>
        </w:rPr>
        <w:t xml:space="preserve">         </w:t>
      </w:r>
    </w:p>
    <w:p w:rsidR="00FB42A4" w:rsidRPr="00A3701D" w:rsidRDefault="00FB42A4" w:rsidP="00FB42A4">
      <w:pPr>
        <w:ind w:left="1414" w:firstLineChars="606" w:firstLine="1825"/>
        <w:rPr>
          <w:rFonts w:ascii="宋体" w:hAnsi="宋体"/>
          <w:b/>
          <w:sz w:val="30"/>
          <w:szCs w:val="30"/>
        </w:rPr>
      </w:pPr>
      <w:r>
        <w:rPr>
          <w:rFonts w:ascii="宋体" w:hAnsi="宋体"/>
          <w:b/>
          <w:sz w:val="30"/>
          <w:szCs w:val="30"/>
          <w:u w:val="single"/>
        </w:rPr>
        <w:t xml:space="preserve">           201230471046</w:t>
      </w:r>
      <w:r>
        <w:rPr>
          <w:rFonts w:ascii="宋体" w:hAnsi="宋体" w:hint="eastAsia"/>
          <w:b/>
          <w:sz w:val="30"/>
          <w:szCs w:val="30"/>
          <w:u w:val="single"/>
        </w:rPr>
        <w:t xml:space="preserve">         </w:t>
      </w:r>
    </w:p>
    <w:p w:rsidR="00FB42A4" w:rsidRPr="00A3701D" w:rsidRDefault="00FB42A4" w:rsidP="00FB42A4">
      <w:pPr>
        <w:ind w:left="1414" w:firstLineChars="606" w:firstLine="1825"/>
        <w:rPr>
          <w:rFonts w:ascii="宋体" w:hAnsi="宋体" w:hint="eastAsia"/>
          <w:b/>
          <w:sz w:val="30"/>
          <w:szCs w:val="30"/>
        </w:rPr>
      </w:pPr>
      <w:r>
        <w:rPr>
          <w:rFonts w:ascii="宋体" w:hAnsi="宋体"/>
          <w:b/>
          <w:sz w:val="30"/>
          <w:szCs w:val="30"/>
          <w:u w:val="single"/>
        </w:rPr>
        <w:t xml:space="preserve">           201230471046</w:t>
      </w:r>
      <w:r>
        <w:rPr>
          <w:rFonts w:ascii="宋体" w:hAnsi="宋体" w:hint="eastAsia"/>
          <w:b/>
          <w:sz w:val="30"/>
          <w:szCs w:val="30"/>
          <w:u w:val="single"/>
        </w:rPr>
        <w:t xml:space="preserve">         </w:t>
      </w:r>
    </w:p>
    <w:p w:rsidR="00157BDF" w:rsidRPr="00A3701D" w:rsidRDefault="00157BDF" w:rsidP="00157BDF">
      <w:pPr>
        <w:ind w:firstLineChars="646" w:firstLine="1946"/>
        <w:rPr>
          <w:rFonts w:ascii="宋体" w:hAnsi="宋体"/>
          <w:b/>
          <w:sz w:val="30"/>
          <w:szCs w:val="30"/>
        </w:rPr>
      </w:pPr>
      <w:r w:rsidRPr="00A3701D">
        <w:rPr>
          <w:rFonts w:ascii="宋体" w:hAnsi="宋体" w:hint="eastAsia"/>
          <w:b/>
          <w:sz w:val="30"/>
          <w:szCs w:val="30"/>
        </w:rPr>
        <w:t xml:space="preserve">指导教师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  <w:r w:rsidR="006379E1">
        <w:rPr>
          <w:rFonts w:ascii="宋体" w:hAnsi="宋体" w:hint="eastAsia"/>
          <w:b/>
          <w:sz w:val="30"/>
          <w:szCs w:val="30"/>
          <w:u w:val="single"/>
        </w:rPr>
        <w:t>赖晓铮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          </w:t>
      </w:r>
      <w:r w:rsidR="005A6011">
        <w:rPr>
          <w:rFonts w:ascii="宋体" w:hAnsi="宋体"/>
          <w:b/>
          <w:sz w:val="30"/>
          <w:szCs w:val="30"/>
          <w:u w:val="single"/>
        </w:rPr>
        <w:t xml:space="preserve">    </w:t>
      </w:r>
    </w:p>
    <w:p w:rsidR="00157BDF" w:rsidRPr="00A3701D" w:rsidRDefault="00157BDF" w:rsidP="00157BDF">
      <w:pPr>
        <w:ind w:firstLineChars="646" w:firstLine="1946"/>
        <w:rPr>
          <w:rFonts w:ascii="宋体" w:hAnsi="宋体"/>
          <w:b/>
          <w:sz w:val="30"/>
          <w:szCs w:val="30"/>
        </w:rPr>
      </w:pPr>
      <w:r w:rsidRPr="00CF0443">
        <w:rPr>
          <w:rFonts w:ascii="宋体" w:hAnsi="宋体" w:hint="eastAsia"/>
          <w:b/>
          <w:sz w:val="30"/>
          <w:szCs w:val="30"/>
        </w:rPr>
        <w:t>课程编号</w:t>
      </w:r>
      <w:r>
        <w:rPr>
          <w:rFonts w:ascii="宋体" w:hAnsi="宋体" w:hint="eastAsia"/>
          <w:b/>
          <w:sz w:val="30"/>
          <w:szCs w:val="30"/>
        </w:rPr>
        <w:t xml:space="preserve">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  <w:r w:rsidR="006468CE">
        <w:rPr>
          <w:rFonts w:ascii="宋体" w:hAnsi="宋体"/>
          <w:b/>
          <w:sz w:val="30"/>
          <w:szCs w:val="30"/>
          <w:u w:val="single"/>
        </w:rPr>
        <w:t>145243</w:t>
      </w:r>
      <w:r w:rsidR="006468CE">
        <w:rPr>
          <w:rFonts w:ascii="宋体" w:hAnsi="宋体" w:hint="eastAsia"/>
          <w:b/>
          <w:sz w:val="30"/>
          <w:szCs w:val="30"/>
          <w:u w:val="single"/>
        </w:rPr>
        <w:t xml:space="preserve"> 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  </w:t>
      </w:r>
      <w:r w:rsidR="005A6011">
        <w:rPr>
          <w:rFonts w:ascii="宋体" w:hAnsi="宋体"/>
          <w:b/>
          <w:sz w:val="30"/>
          <w:szCs w:val="30"/>
          <w:u w:val="single"/>
        </w:rPr>
        <w:t xml:space="preserve">          </w:t>
      </w:r>
    </w:p>
    <w:p w:rsidR="00157BDF" w:rsidRPr="00A3701D" w:rsidRDefault="00157BDF" w:rsidP="00157BDF">
      <w:pPr>
        <w:ind w:firstLineChars="646" w:firstLine="1946"/>
        <w:rPr>
          <w:rFonts w:ascii="宋体" w:hAnsi="宋体"/>
          <w:b/>
          <w:sz w:val="30"/>
          <w:szCs w:val="30"/>
        </w:rPr>
      </w:pPr>
      <w:r w:rsidRPr="00CF0443">
        <w:rPr>
          <w:rFonts w:ascii="宋体" w:hAnsi="宋体" w:hint="eastAsia"/>
          <w:b/>
          <w:sz w:val="30"/>
          <w:szCs w:val="30"/>
        </w:rPr>
        <w:t>课程学分</w:t>
      </w:r>
      <w:r>
        <w:rPr>
          <w:rFonts w:ascii="宋体" w:hAnsi="宋体" w:hint="eastAsia"/>
          <w:b/>
          <w:sz w:val="30"/>
          <w:szCs w:val="30"/>
        </w:rPr>
        <w:t xml:space="preserve">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  <w:r w:rsidR="006379E1">
        <w:rPr>
          <w:rFonts w:ascii="宋体" w:hAnsi="宋体" w:hint="eastAsia"/>
          <w:b/>
          <w:sz w:val="30"/>
          <w:szCs w:val="30"/>
          <w:u w:val="single"/>
        </w:rPr>
        <w:t>2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        </w:t>
      </w:r>
      <w:r w:rsidR="005A6011">
        <w:rPr>
          <w:rFonts w:ascii="宋体" w:hAnsi="宋体"/>
          <w:b/>
          <w:sz w:val="30"/>
          <w:szCs w:val="30"/>
          <w:u w:val="single"/>
        </w:rPr>
        <w:t xml:space="preserve">           </w:t>
      </w:r>
    </w:p>
    <w:p w:rsidR="00157BDF" w:rsidRPr="00A3701D" w:rsidRDefault="00157BDF" w:rsidP="00157BDF">
      <w:pPr>
        <w:ind w:firstLineChars="646" w:firstLine="1946"/>
        <w:rPr>
          <w:rFonts w:ascii="宋体" w:hAnsi="宋体"/>
          <w:b/>
          <w:sz w:val="30"/>
          <w:szCs w:val="30"/>
        </w:rPr>
      </w:pPr>
      <w:r>
        <w:rPr>
          <w:rFonts w:ascii="宋体" w:hAnsi="宋体" w:hint="eastAsia"/>
          <w:b/>
          <w:sz w:val="30"/>
          <w:szCs w:val="30"/>
        </w:rPr>
        <w:t xml:space="preserve">起始日期 </w:t>
      </w:r>
      <w:r w:rsidRPr="00A3701D"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  <w:r w:rsidR="00B13683">
        <w:rPr>
          <w:rFonts w:ascii="宋体" w:hAnsi="宋体"/>
          <w:b/>
          <w:sz w:val="30"/>
          <w:szCs w:val="30"/>
          <w:u w:val="single"/>
        </w:rPr>
        <w:t>2014</w:t>
      </w:r>
      <w:r w:rsidR="00B13683">
        <w:rPr>
          <w:rFonts w:ascii="宋体" w:hAnsi="宋体" w:hint="eastAsia"/>
          <w:b/>
          <w:sz w:val="30"/>
          <w:szCs w:val="30"/>
          <w:u w:val="single"/>
        </w:rPr>
        <w:t>,9,1</w:t>
      </w:r>
      <w:r w:rsidR="005A6011">
        <w:rPr>
          <w:rFonts w:ascii="宋体" w:hAnsi="宋体"/>
          <w:b/>
          <w:sz w:val="30"/>
          <w:szCs w:val="30"/>
          <w:u w:val="single"/>
        </w:rPr>
        <w:t xml:space="preserve"> </w:t>
      </w:r>
      <w:r w:rsidR="00B13683">
        <w:rPr>
          <w:rFonts w:ascii="宋体" w:hAnsi="宋体" w:hint="eastAsia"/>
          <w:b/>
          <w:sz w:val="30"/>
          <w:szCs w:val="30"/>
          <w:u w:val="single"/>
        </w:rPr>
        <w:t>-</w:t>
      </w:r>
      <w:r w:rsidR="005A6011">
        <w:rPr>
          <w:rFonts w:ascii="宋体" w:hAnsi="宋体"/>
          <w:b/>
          <w:sz w:val="30"/>
          <w:szCs w:val="30"/>
          <w:u w:val="single"/>
        </w:rPr>
        <w:t xml:space="preserve"> </w:t>
      </w:r>
      <w:r w:rsidR="00B13683">
        <w:rPr>
          <w:rFonts w:ascii="宋体" w:hAnsi="宋体"/>
          <w:b/>
          <w:sz w:val="30"/>
          <w:szCs w:val="30"/>
          <w:u w:val="single"/>
        </w:rPr>
        <w:t>2014</w:t>
      </w:r>
      <w:r w:rsidR="00B13683">
        <w:rPr>
          <w:rFonts w:ascii="宋体" w:hAnsi="宋体" w:hint="eastAsia"/>
          <w:b/>
          <w:sz w:val="30"/>
          <w:szCs w:val="30"/>
          <w:u w:val="single"/>
        </w:rPr>
        <w:t>,10,21</w:t>
      </w:r>
      <w:r w:rsidR="005A6011">
        <w:rPr>
          <w:rFonts w:ascii="宋体" w:hAnsi="宋体" w:hint="eastAsia"/>
          <w:b/>
          <w:sz w:val="30"/>
          <w:szCs w:val="30"/>
          <w:u w:val="single"/>
        </w:rPr>
        <w:t xml:space="preserve">  </w:t>
      </w:r>
      <w:r w:rsidR="005A6011">
        <w:rPr>
          <w:rFonts w:ascii="宋体" w:hAnsi="宋体"/>
          <w:b/>
          <w:sz w:val="30"/>
          <w:szCs w:val="30"/>
          <w:u w:val="single"/>
        </w:rPr>
        <w:t xml:space="preserve"> </w:t>
      </w:r>
      <w:r w:rsidR="005A6011">
        <w:rPr>
          <w:rFonts w:ascii="宋体" w:hAnsi="宋体" w:hint="eastAsia"/>
          <w:b/>
          <w:sz w:val="30"/>
          <w:szCs w:val="30"/>
          <w:u w:val="single"/>
        </w:rPr>
        <w:t xml:space="preserve">  </w:t>
      </w:r>
    </w:p>
    <w:p w:rsidR="00157BDF" w:rsidRPr="002A2F63" w:rsidRDefault="00157BDF" w:rsidP="006468CE">
      <w:pPr>
        <w:rPr>
          <w:iCs/>
          <w:color w:val="008000"/>
          <w:szCs w:val="2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7694"/>
      </w:tblGrid>
      <w:tr w:rsidR="00157BDF" w:rsidRPr="00B50D8C" w:rsidTr="00157BDF">
        <w:trPr>
          <w:trHeight w:val="7310"/>
        </w:trPr>
        <w:tc>
          <w:tcPr>
            <w:tcW w:w="828" w:type="dxa"/>
            <w:vAlign w:val="center"/>
          </w:tcPr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color w:val="008000"/>
              </w:rPr>
              <w:br w:type="page"/>
            </w:r>
            <w:r w:rsidRPr="00B50D8C">
              <w:rPr>
                <w:rFonts w:hint="eastAsia"/>
                <w:sz w:val="24"/>
              </w:rPr>
              <w:t>教</w:t>
            </w: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师</w:t>
            </w: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评</w:t>
            </w: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语</w:t>
            </w:r>
          </w:p>
        </w:tc>
        <w:tc>
          <w:tcPr>
            <w:tcW w:w="7694" w:type="dxa"/>
          </w:tcPr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教师签名：</w:t>
            </w: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日期：</w:t>
            </w:r>
          </w:p>
        </w:tc>
      </w:tr>
      <w:tr w:rsidR="00157BDF" w:rsidRPr="00B50D8C" w:rsidTr="00157BDF">
        <w:trPr>
          <w:trHeight w:val="1088"/>
        </w:trPr>
        <w:tc>
          <w:tcPr>
            <w:tcW w:w="828" w:type="dxa"/>
            <w:vAlign w:val="center"/>
          </w:tcPr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成</w:t>
            </w: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绩</w:t>
            </w: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评</w:t>
            </w: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定</w:t>
            </w:r>
          </w:p>
        </w:tc>
        <w:tc>
          <w:tcPr>
            <w:tcW w:w="7694" w:type="dxa"/>
          </w:tcPr>
          <w:p w:rsidR="00157BDF" w:rsidRPr="00B50D8C" w:rsidRDefault="00157BDF" w:rsidP="006468CE">
            <w:pPr>
              <w:rPr>
                <w:sz w:val="24"/>
              </w:rPr>
            </w:pPr>
          </w:p>
        </w:tc>
      </w:tr>
      <w:tr w:rsidR="00157BDF" w:rsidRPr="00B50D8C" w:rsidTr="00157BDF">
        <w:tc>
          <w:tcPr>
            <w:tcW w:w="828" w:type="dxa"/>
            <w:vAlign w:val="center"/>
          </w:tcPr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备</w:t>
            </w:r>
          </w:p>
          <w:p w:rsidR="00157BDF" w:rsidRPr="00B50D8C" w:rsidRDefault="00157BDF" w:rsidP="00157BDF">
            <w:pPr>
              <w:spacing w:line="400" w:lineRule="exact"/>
              <w:jc w:val="center"/>
              <w:rPr>
                <w:sz w:val="24"/>
              </w:rPr>
            </w:pPr>
            <w:r w:rsidRPr="00B50D8C">
              <w:rPr>
                <w:rFonts w:hint="eastAsia"/>
                <w:sz w:val="24"/>
              </w:rPr>
              <w:t>注</w:t>
            </w:r>
          </w:p>
        </w:tc>
        <w:tc>
          <w:tcPr>
            <w:tcW w:w="7694" w:type="dxa"/>
          </w:tcPr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  <w:p w:rsidR="00157BDF" w:rsidRPr="00B50D8C" w:rsidRDefault="00157BDF" w:rsidP="00157BDF">
            <w:pPr>
              <w:spacing w:line="400" w:lineRule="exact"/>
              <w:rPr>
                <w:sz w:val="24"/>
              </w:rPr>
            </w:pPr>
          </w:p>
        </w:tc>
      </w:tr>
    </w:tbl>
    <w:p w:rsidR="00157BDF" w:rsidRPr="00352761" w:rsidRDefault="00157BDF" w:rsidP="00157BDF">
      <w:pPr>
        <w:spacing w:line="400" w:lineRule="exact"/>
        <w:rPr>
          <w:rFonts w:ascii="仿宋_GB2312" w:eastAsia="仿宋_GB2312"/>
          <w:color w:val="008000"/>
          <w:sz w:val="28"/>
          <w:szCs w:val="28"/>
        </w:rPr>
      </w:pPr>
      <w:r>
        <w:rPr>
          <w:color w:val="008000"/>
          <w:sz w:val="24"/>
        </w:rPr>
        <w:br w:type="page"/>
      </w:r>
    </w:p>
    <w:p w:rsidR="006468CE" w:rsidRDefault="006468CE" w:rsidP="006468CE">
      <w:pPr>
        <w:ind w:leftChars="200" w:left="1866" w:hangingChars="450" w:hanging="1446"/>
        <w:jc w:val="center"/>
        <w:rPr>
          <w:rFonts w:asciiTheme="majorEastAsia" w:eastAsiaTheme="majorEastAsia" w:hAnsiTheme="majorEastAsia"/>
          <w:b/>
          <w:sz w:val="32"/>
          <w:szCs w:val="32"/>
        </w:rPr>
      </w:pPr>
    </w:p>
    <w:p w:rsidR="006468CE" w:rsidRPr="006468CE" w:rsidRDefault="006468CE" w:rsidP="006E5295">
      <w:pPr>
        <w:ind w:leftChars="200" w:left="1866" w:hangingChars="450" w:hanging="1446"/>
        <w:jc w:val="center"/>
        <w:rPr>
          <w:rFonts w:asciiTheme="majorEastAsia" w:eastAsiaTheme="majorEastAsia" w:hAnsiTheme="majorEastAsia"/>
          <w:b/>
          <w:sz w:val="32"/>
          <w:szCs w:val="32"/>
        </w:rPr>
      </w:pPr>
      <w:r w:rsidRPr="006468CE">
        <w:rPr>
          <w:rFonts w:asciiTheme="majorEastAsia" w:eastAsiaTheme="majorEastAsia" w:hAnsiTheme="majorEastAsia" w:hint="eastAsia"/>
          <w:b/>
          <w:sz w:val="32"/>
          <w:szCs w:val="32"/>
        </w:rPr>
        <w:t>计算机组成与体系结构CPU</w:t>
      </w:r>
      <w:r w:rsidRPr="006468CE">
        <w:rPr>
          <w:rFonts w:asciiTheme="majorEastAsia" w:eastAsiaTheme="majorEastAsia" w:hAnsiTheme="majorEastAsia"/>
          <w:b/>
          <w:sz w:val="32"/>
          <w:szCs w:val="32"/>
        </w:rPr>
        <w:t xml:space="preserve"> 2OP#1</w:t>
      </w:r>
      <w:r w:rsidRPr="006468CE">
        <w:rPr>
          <w:rFonts w:asciiTheme="majorEastAsia" w:eastAsiaTheme="majorEastAsia" w:hAnsiTheme="majorEastAsia" w:hint="eastAsia"/>
          <w:b/>
          <w:sz w:val="32"/>
          <w:szCs w:val="32"/>
        </w:rPr>
        <w:t>指令设计</w:t>
      </w:r>
    </w:p>
    <w:p w:rsidR="006E5295" w:rsidRDefault="006E5295" w:rsidP="00157BDF">
      <w:pPr>
        <w:spacing w:line="500" w:lineRule="exact"/>
        <w:ind w:firstLineChars="196" w:firstLine="549"/>
        <w:rPr>
          <w:rFonts w:eastAsia="仿宋_GB2312"/>
          <w:color w:val="008000"/>
          <w:sz w:val="28"/>
          <w:szCs w:val="28"/>
        </w:rPr>
      </w:pPr>
    </w:p>
    <w:p w:rsidR="00157BDF" w:rsidRPr="006C2F2A" w:rsidRDefault="00157BDF" w:rsidP="006C2F2A">
      <w:pPr>
        <w:spacing w:line="500" w:lineRule="exact"/>
        <w:ind w:firstLineChars="196" w:firstLine="549"/>
        <w:rPr>
          <w:rFonts w:ascii="黑体" w:eastAsia="黑体" w:hAnsi="黑体"/>
          <w:bCs/>
          <w:sz w:val="28"/>
          <w:szCs w:val="28"/>
        </w:rPr>
      </w:pPr>
      <w:r w:rsidRPr="006C2F2A">
        <w:rPr>
          <w:rFonts w:ascii="黑体" w:eastAsia="黑体" w:hAnsi="黑体" w:hint="eastAsia"/>
          <w:bCs/>
          <w:sz w:val="28"/>
          <w:szCs w:val="28"/>
        </w:rPr>
        <w:t>一、</w:t>
      </w:r>
      <w:r w:rsidRPr="006C2F2A">
        <w:rPr>
          <w:rFonts w:ascii="黑体" w:eastAsia="黑体" w:hAnsi="黑体"/>
          <w:bCs/>
          <w:sz w:val="28"/>
          <w:szCs w:val="28"/>
        </w:rPr>
        <w:t>选题背景</w:t>
      </w:r>
    </w:p>
    <w:p w:rsidR="006E5295" w:rsidRPr="000442E7" w:rsidRDefault="006E5295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主要问题</w:t>
      </w:r>
      <w:r w:rsidRPr="000442E7">
        <w:rPr>
          <w:rFonts w:asciiTheme="minorEastAsia" w:eastAsiaTheme="minorEastAsia" w:hAnsiTheme="minorEastAsia"/>
          <w:sz w:val="24"/>
        </w:rPr>
        <w:t>：在已有的</w:t>
      </w:r>
      <w:r w:rsidRPr="000442E7">
        <w:rPr>
          <w:rFonts w:asciiTheme="minorEastAsia" w:eastAsiaTheme="minorEastAsia" w:hAnsiTheme="minorEastAsia" w:hint="eastAsia"/>
          <w:sz w:val="24"/>
        </w:rPr>
        <w:t>FS-I-SYSTEM硬件仿真</w:t>
      </w:r>
      <w:r w:rsidRPr="000442E7">
        <w:rPr>
          <w:rFonts w:asciiTheme="minorEastAsia" w:eastAsiaTheme="minorEastAsia" w:hAnsiTheme="minorEastAsia"/>
          <w:sz w:val="24"/>
        </w:rPr>
        <w:t>系统中完成微指令的</w:t>
      </w:r>
      <w:r w:rsidRPr="000442E7">
        <w:rPr>
          <w:rFonts w:asciiTheme="minorEastAsia" w:eastAsiaTheme="minorEastAsia" w:hAnsiTheme="minorEastAsia" w:hint="eastAsia"/>
          <w:sz w:val="24"/>
        </w:rPr>
        <w:t>编写</w:t>
      </w:r>
      <w:r w:rsidRPr="000442E7">
        <w:rPr>
          <w:rFonts w:asciiTheme="minorEastAsia" w:eastAsiaTheme="minorEastAsia" w:hAnsiTheme="minorEastAsia"/>
          <w:sz w:val="24"/>
        </w:rPr>
        <w:t>。</w:t>
      </w:r>
    </w:p>
    <w:p w:rsidR="006E5295" w:rsidRPr="000442E7" w:rsidRDefault="006E5295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应达到</w:t>
      </w:r>
      <w:r w:rsidRPr="000442E7">
        <w:rPr>
          <w:rFonts w:asciiTheme="minorEastAsia" w:eastAsiaTheme="minorEastAsia" w:hAnsiTheme="minorEastAsia"/>
          <w:sz w:val="24"/>
        </w:rPr>
        <w:t>的技术要求：在已有的</w:t>
      </w:r>
      <w:r w:rsidRPr="000442E7">
        <w:rPr>
          <w:rFonts w:asciiTheme="minorEastAsia" w:eastAsiaTheme="minorEastAsia" w:hAnsiTheme="minorEastAsia" w:hint="eastAsia"/>
          <w:sz w:val="24"/>
        </w:rPr>
        <w:t>FS-I-SYSTEM硬件仿真</w:t>
      </w:r>
      <w:r w:rsidRPr="000442E7">
        <w:rPr>
          <w:rFonts w:asciiTheme="minorEastAsia" w:eastAsiaTheme="minorEastAsia" w:hAnsiTheme="minorEastAsia"/>
          <w:sz w:val="24"/>
        </w:rPr>
        <w:t>系统中</w:t>
      </w:r>
      <w:r w:rsidRPr="000442E7">
        <w:rPr>
          <w:rFonts w:asciiTheme="minorEastAsia" w:eastAsiaTheme="minorEastAsia" w:hAnsiTheme="minorEastAsia" w:hint="eastAsia"/>
          <w:sz w:val="24"/>
        </w:rPr>
        <w:t>通过</w:t>
      </w:r>
      <w:r w:rsidRPr="000442E7">
        <w:rPr>
          <w:rFonts w:asciiTheme="minorEastAsia" w:eastAsiaTheme="minorEastAsia" w:hAnsiTheme="minorEastAsia"/>
          <w:sz w:val="24"/>
        </w:rPr>
        <w:t>指令调用让微指令完成一定的操作。</w:t>
      </w:r>
    </w:p>
    <w:p w:rsidR="006E5295" w:rsidRPr="001C50B0" w:rsidRDefault="006E5295" w:rsidP="001C50B0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设计的指导思想</w:t>
      </w:r>
      <w:r w:rsidRPr="000442E7">
        <w:rPr>
          <w:rFonts w:asciiTheme="minorEastAsia" w:eastAsiaTheme="minorEastAsia" w:hAnsiTheme="minorEastAsia" w:hint="eastAsia"/>
          <w:sz w:val="24"/>
        </w:rPr>
        <w:t xml:space="preserve">：Harvard </w:t>
      </w:r>
      <w:r w:rsidRPr="000442E7">
        <w:rPr>
          <w:rFonts w:asciiTheme="minorEastAsia" w:eastAsiaTheme="minorEastAsia" w:hAnsiTheme="minorEastAsia"/>
          <w:sz w:val="24"/>
        </w:rPr>
        <w:t>architecture</w:t>
      </w:r>
      <w:r w:rsidRPr="000442E7">
        <w:rPr>
          <w:rFonts w:asciiTheme="minorEastAsia" w:eastAsiaTheme="minorEastAsia" w:hAnsiTheme="minorEastAsia" w:hint="eastAsia"/>
          <w:sz w:val="24"/>
        </w:rPr>
        <w:t>、</w:t>
      </w:r>
      <w:r w:rsidRPr="000442E7">
        <w:rPr>
          <w:rFonts w:asciiTheme="minorEastAsia" w:eastAsiaTheme="minorEastAsia" w:hAnsiTheme="minorEastAsia"/>
          <w:sz w:val="24"/>
        </w:rPr>
        <w:t>Von Neumann architecture</w:t>
      </w:r>
      <w:r w:rsidRPr="000442E7">
        <w:rPr>
          <w:rFonts w:asciiTheme="minorEastAsia" w:eastAsiaTheme="minorEastAsia" w:hAnsiTheme="minorEastAsia" w:hint="eastAsia"/>
          <w:sz w:val="24"/>
        </w:rPr>
        <w:t>。FS-I-SYSTEM的CPU类似于早期的哈佛架构，其程序存放在E</w:t>
      </w:r>
      <w:r w:rsidRPr="000442E7">
        <w:rPr>
          <w:rFonts w:asciiTheme="minorEastAsia" w:eastAsiaTheme="minorEastAsia" w:hAnsiTheme="minorEastAsia"/>
          <w:sz w:val="24"/>
        </w:rPr>
        <w:t>2RO</w:t>
      </w:r>
      <w:r w:rsidRPr="000442E7">
        <w:rPr>
          <w:rFonts w:asciiTheme="minorEastAsia" w:eastAsiaTheme="minorEastAsia" w:hAnsiTheme="minorEastAsia" w:hint="eastAsia"/>
          <w:sz w:val="24"/>
        </w:rPr>
        <w:t>M里，数据存放在位于CPU核心单元的RAM中，这种指令与数据分开存放的架构正是哈佛架构的显著特征。FS-I-SYSTEM的是16位指令的CPU，很多机器指令需要若干条微指令完成，具有</w:t>
      </w:r>
      <w:r w:rsidRPr="000442E7">
        <w:rPr>
          <w:rFonts w:asciiTheme="minorEastAsia" w:eastAsiaTheme="minorEastAsia" w:hAnsiTheme="minorEastAsia"/>
          <w:sz w:val="24"/>
        </w:rPr>
        <w:t>RIS</w:t>
      </w:r>
      <w:r w:rsidRPr="000442E7">
        <w:rPr>
          <w:rFonts w:asciiTheme="minorEastAsia" w:eastAsiaTheme="minorEastAsia" w:hAnsiTheme="minorEastAsia" w:hint="eastAsia"/>
          <w:sz w:val="24"/>
        </w:rPr>
        <w:t>C的特征。</w:t>
      </w:r>
    </w:p>
    <w:p w:rsidR="006E5295" w:rsidRPr="006E5295" w:rsidRDefault="006E5295" w:rsidP="006E5295">
      <w:pPr>
        <w:spacing w:line="500" w:lineRule="exact"/>
        <w:ind w:firstLineChars="200" w:firstLine="480"/>
        <w:rPr>
          <w:rFonts w:eastAsia="仿宋_GB2312"/>
          <w:sz w:val="24"/>
        </w:rPr>
      </w:pPr>
    </w:p>
    <w:p w:rsidR="00157BDF" w:rsidRPr="007E7F24" w:rsidRDefault="00157BDF" w:rsidP="00157BDF">
      <w:pPr>
        <w:spacing w:line="500" w:lineRule="exact"/>
        <w:ind w:firstLineChars="196" w:firstLine="549"/>
        <w:rPr>
          <w:rFonts w:ascii="黑体" w:eastAsia="黑体" w:hAnsi="黑体"/>
          <w:bCs/>
          <w:sz w:val="28"/>
          <w:szCs w:val="28"/>
        </w:rPr>
      </w:pPr>
      <w:r w:rsidRPr="007E7F24">
        <w:rPr>
          <w:rFonts w:ascii="黑体" w:eastAsia="黑体" w:hAnsi="黑体"/>
          <w:bCs/>
          <w:sz w:val="28"/>
          <w:szCs w:val="28"/>
        </w:rPr>
        <w:t>二、方案论证(设计理念)</w:t>
      </w:r>
      <w:r w:rsidR="006E5295" w:rsidRPr="007E7F24">
        <w:rPr>
          <w:rFonts w:ascii="黑体" w:eastAsia="黑体" w:hAnsi="黑体"/>
          <w:bCs/>
          <w:sz w:val="28"/>
          <w:szCs w:val="28"/>
        </w:rPr>
        <w:t xml:space="preserve"> </w:t>
      </w:r>
    </w:p>
    <w:p w:rsidR="008C2EEC" w:rsidRPr="000442E7" w:rsidRDefault="008C2EEC" w:rsidP="008C2EEC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1.设计</w:t>
      </w:r>
      <w:r>
        <w:rPr>
          <w:rFonts w:asciiTheme="minorEastAsia" w:eastAsiaTheme="minorEastAsia" w:hAnsiTheme="minorEastAsia"/>
          <w:sz w:val="24"/>
        </w:rPr>
        <w:t>理念：</w:t>
      </w:r>
      <w:r w:rsidRPr="000442E7">
        <w:rPr>
          <w:rFonts w:asciiTheme="minorEastAsia" w:eastAsiaTheme="minorEastAsia" w:hAnsiTheme="minorEastAsia" w:hint="eastAsia"/>
          <w:sz w:val="24"/>
        </w:rPr>
        <w:t>FS-I-SYSTEM的CPU类似于早期的哈佛架构，其程序存放在E</w:t>
      </w:r>
      <w:r w:rsidRPr="000442E7">
        <w:rPr>
          <w:rFonts w:asciiTheme="minorEastAsia" w:eastAsiaTheme="minorEastAsia" w:hAnsiTheme="minorEastAsia"/>
          <w:sz w:val="24"/>
        </w:rPr>
        <w:t>2RO</w:t>
      </w:r>
      <w:r w:rsidRPr="000442E7">
        <w:rPr>
          <w:rFonts w:asciiTheme="minorEastAsia" w:eastAsiaTheme="minorEastAsia" w:hAnsiTheme="minorEastAsia" w:hint="eastAsia"/>
          <w:sz w:val="24"/>
        </w:rPr>
        <w:t>M里，数据存放在位于CPU核心单元的RAM中，这种指令与数据分开存放的架构正是哈佛架构的显著特征</w:t>
      </w:r>
      <w:r>
        <w:rPr>
          <w:rFonts w:asciiTheme="minorEastAsia" w:eastAsiaTheme="minorEastAsia" w:hAnsiTheme="minorEastAsia" w:hint="eastAsia"/>
          <w:sz w:val="24"/>
        </w:rPr>
        <w:t>，</w:t>
      </w:r>
      <w:r>
        <w:rPr>
          <w:rFonts w:asciiTheme="minorEastAsia" w:eastAsiaTheme="minorEastAsia" w:hAnsiTheme="minorEastAsia"/>
          <w:sz w:val="24"/>
        </w:rPr>
        <w:t>而这与冯</w:t>
      </w:r>
      <w:r>
        <w:rPr>
          <w:rFonts w:asciiTheme="minorEastAsia" w:eastAsiaTheme="minorEastAsia" w:hAnsiTheme="minorEastAsia" w:hint="eastAsia"/>
          <w:sz w:val="24"/>
        </w:rPr>
        <w:t>·</w:t>
      </w:r>
      <w:r>
        <w:rPr>
          <w:rFonts w:asciiTheme="minorEastAsia" w:eastAsiaTheme="minorEastAsia" w:hAnsiTheme="minorEastAsia"/>
          <w:sz w:val="24"/>
        </w:rPr>
        <w:t>诺依曼</w:t>
      </w:r>
      <w:r>
        <w:rPr>
          <w:rFonts w:asciiTheme="minorEastAsia" w:eastAsiaTheme="minorEastAsia" w:hAnsiTheme="minorEastAsia" w:hint="eastAsia"/>
          <w:sz w:val="24"/>
        </w:rPr>
        <w:t>体系</w:t>
      </w:r>
      <w:r>
        <w:rPr>
          <w:rFonts w:asciiTheme="minorEastAsia" w:eastAsiaTheme="minorEastAsia" w:hAnsiTheme="minorEastAsia"/>
          <w:sz w:val="24"/>
        </w:rPr>
        <w:t>结构不同</w:t>
      </w:r>
      <w:r w:rsidRPr="000442E7">
        <w:rPr>
          <w:rFonts w:asciiTheme="minorEastAsia" w:eastAsiaTheme="minorEastAsia" w:hAnsiTheme="minorEastAsia" w:hint="eastAsia"/>
          <w:sz w:val="24"/>
        </w:rPr>
        <w:t>。FS-I-SYSTEM的是16位指令的CPU，很多机器指令需要若干条微指令完成，具有</w:t>
      </w:r>
      <w:r w:rsidRPr="000442E7">
        <w:rPr>
          <w:rFonts w:asciiTheme="minorEastAsia" w:eastAsiaTheme="minorEastAsia" w:hAnsiTheme="minorEastAsia"/>
          <w:sz w:val="24"/>
        </w:rPr>
        <w:t>RIS</w:t>
      </w:r>
      <w:r w:rsidRPr="000442E7">
        <w:rPr>
          <w:rFonts w:asciiTheme="minorEastAsia" w:eastAsiaTheme="minorEastAsia" w:hAnsiTheme="minorEastAsia" w:hint="eastAsia"/>
          <w:sz w:val="24"/>
        </w:rPr>
        <w:t>C的特征。</w:t>
      </w:r>
    </w:p>
    <w:p w:rsidR="008C2EEC" w:rsidRPr="008C2EEC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D376BF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2.小组</w:t>
      </w:r>
      <w:r w:rsidR="00F51B1C" w:rsidRPr="000442E7">
        <w:rPr>
          <w:rFonts w:asciiTheme="minorEastAsia" w:eastAsiaTheme="minorEastAsia" w:hAnsiTheme="minorEastAsia" w:hint="eastAsia"/>
          <w:sz w:val="24"/>
        </w:rPr>
        <w:t>完成2OP#</w:t>
      </w:r>
      <w:r w:rsidR="00F51B1C" w:rsidRPr="000442E7">
        <w:rPr>
          <w:rFonts w:asciiTheme="minorEastAsia" w:eastAsiaTheme="minorEastAsia" w:hAnsiTheme="minorEastAsia"/>
          <w:sz w:val="24"/>
        </w:rPr>
        <w:t>1指令</w:t>
      </w:r>
      <w:r w:rsidR="00F51B1C" w:rsidRPr="000442E7">
        <w:rPr>
          <w:rFonts w:asciiTheme="minorEastAsia" w:eastAsiaTheme="minorEastAsia" w:hAnsiTheme="minorEastAsia" w:hint="eastAsia"/>
          <w:sz w:val="24"/>
        </w:rPr>
        <w:t>，</w:t>
      </w:r>
      <w:r w:rsidR="00F51B1C" w:rsidRPr="000442E7">
        <w:rPr>
          <w:rFonts w:asciiTheme="minorEastAsia" w:eastAsiaTheme="minorEastAsia" w:hAnsiTheme="minorEastAsia"/>
          <w:sz w:val="24"/>
        </w:rPr>
        <w:t>汇编代码为</w:t>
      </w:r>
      <w:r w:rsidR="00F51B1C" w:rsidRPr="000442E7">
        <w:rPr>
          <w:rFonts w:asciiTheme="minorEastAsia" w:eastAsiaTheme="minorEastAsia" w:hAnsiTheme="minorEastAsia" w:hint="eastAsia"/>
          <w:sz w:val="24"/>
        </w:rPr>
        <w:t>OP R1 R2</w:t>
      </w:r>
      <w:r w:rsidR="00D376BF" w:rsidRPr="000442E7">
        <w:rPr>
          <w:rFonts w:asciiTheme="minorEastAsia" w:eastAsiaTheme="minorEastAsia" w:hAnsiTheme="minorEastAsia" w:hint="eastAsia"/>
          <w:sz w:val="24"/>
        </w:rPr>
        <w:t>，</w:t>
      </w:r>
      <w:r w:rsidR="00F51B1C" w:rsidRPr="000442E7">
        <w:rPr>
          <w:rFonts w:asciiTheme="minorEastAsia" w:eastAsiaTheme="minorEastAsia" w:hAnsiTheme="minorEastAsia" w:hint="eastAsia"/>
          <w:sz w:val="24"/>
        </w:rPr>
        <w:t>作用是将R1和R2进行OP运算（OP可以是ADD、SUB、XOR等），将结果存回R1。在具体的运行过程中，R1和R2中的数据分别在两条指令中被加载到ALU的两个操作数上，R1与R2由机器码提供的参数指定。ALU进行运算的种类，也由机器指令中特定位置的参数提供。ALU经过运算后，将结果写回R1，寄存器输入</w:t>
      </w:r>
      <w:r w:rsidR="00D376BF" w:rsidRPr="000442E7">
        <w:rPr>
          <w:rFonts w:asciiTheme="minorEastAsia" w:eastAsiaTheme="minorEastAsia" w:hAnsiTheme="minorEastAsia" w:hint="eastAsia"/>
          <w:sz w:val="24"/>
        </w:rPr>
        <w:t>的过程与原理与上述输出过程类似。</w:t>
      </w:r>
    </w:p>
    <w:p w:rsidR="007E7F24" w:rsidRDefault="007E7F24" w:rsidP="000442E7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</w:p>
    <w:p w:rsidR="007E7F24" w:rsidRDefault="008C2EEC" w:rsidP="007E7F24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3.指令</w:t>
      </w:r>
      <w:r w:rsidR="00EB7949">
        <w:rPr>
          <w:rFonts w:asciiTheme="minorEastAsia" w:eastAsiaTheme="minorEastAsia" w:hAnsiTheme="minorEastAsia" w:hint="eastAsia"/>
          <w:sz w:val="24"/>
        </w:rPr>
        <w:t>涉及</w:t>
      </w:r>
      <w:r>
        <w:rPr>
          <w:rFonts w:asciiTheme="minorEastAsia" w:eastAsiaTheme="minorEastAsia" w:hAnsiTheme="minorEastAsia"/>
          <w:sz w:val="24"/>
        </w:rPr>
        <w:t>到</w:t>
      </w:r>
      <w:r>
        <w:rPr>
          <w:rFonts w:asciiTheme="minorEastAsia" w:eastAsiaTheme="minorEastAsia" w:hAnsiTheme="minorEastAsia" w:hint="eastAsia"/>
          <w:sz w:val="24"/>
        </w:rPr>
        <w:t>的CPU内核部件</w:t>
      </w:r>
      <w:r>
        <w:rPr>
          <w:rFonts w:asciiTheme="minorEastAsia" w:eastAsiaTheme="minorEastAsia" w:hAnsiTheme="minorEastAsia"/>
          <w:sz w:val="24"/>
        </w:rPr>
        <w:t>作用及接口说明：</w:t>
      </w:r>
    </w:p>
    <w:p w:rsidR="008C2EEC" w:rsidRPr="00671782" w:rsidRDefault="00A70B18" w:rsidP="000442E7">
      <w:pPr>
        <w:spacing w:line="400" w:lineRule="exact"/>
        <w:ind w:firstLineChars="200" w:firstLine="482"/>
        <w:rPr>
          <w:rFonts w:asciiTheme="minorEastAsia" w:eastAsiaTheme="minorEastAsia" w:hAnsiTheme="minorEastAsia"/>
          <w:b/>
          <w:sz w:val="24"/>
        </w:rPr>
      </w:pPr>
      <w:r w:rsidRPr="00671782">
        <w:rPr>
          <w:rFonts w:asciiTheme="minorEastAsia" w:eastAsiaTheme="minorEastAsia" w:hAnsiTheme="minorEastAsia" w:hint="eastAsia"/>
          <w:b/>
          <w:sz w:val="24"/>
        </w:rPr>
        <w:t>ALU部分</w:t>
      </w:r>
      <w:r w:rsidRPr="00671782">
        <w:rPr>
          <w:rFonts w:asciiTheme="minorEastAsia" w:eastAsiaTheme="minorEastAsia" w:hAnsiTheme="minorEastAsia"/>
          <w:b/>
          <w:sz w:val="24"/>
        </w:rPr>
        <w:t>：</w:t>
      </w:r>
    </w:p>
    <w:p w:rsidR="00A70B18" w:rsidRPr="00671782" w:rsidRDefault="00A70B18" w:rsidP="000442E7">
      <w:pPr>
        <w:spacing w:line="400" w:lineRule="exact"/>
        <w:ind w:firstLineChars="200" w:firstLine="482"/>
        <w:rPr>
          <w:rFonts w:asciiTheme="minorEastAsia" w:eastAsiaTheme="minorEastAsia" w:hAnsiTheme="minorEastAsia"/>
          <w:b/>
          <w:sz w:val="24"/>
        </w:rPr>
      </w:pPr>
      <w:r w:rsidRPr="00671782">
        <w:rPr>
          <w:rFonts w:asciiTheme="minorEastAsia" w:eastAsiaTheme="minorEastAsia" w:hAnsiTheme="minorEastAsia" w:hint="eastAsia"/>
          <w:b/>
          <w:sz w:val="24"/>
        </w:rPr>
        <w:t>74LS</w:t>
      </w:r>
      <w:r w:rsidRPr="00671782">
        <w:rPr>
          <w:rFonts w:asciiTheme="minorEastAsia" w:eastAsiaTheme="minorEastAsia" w:hAnsiTheme="minorEastAsia"/>
          <w:b/>
          <w:sz w:val="24"/>
        </w:rPr>
        <w:t>153</w:t>
      </w:r>
    </w:p>
    <w:p w:rsidR="007E5C0E" w:rsidRDefault="007E5C0E" w:rsidP="000442E7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使用</w:t>
      </w:r>
      <w:r>
        <w:rPr>
          <w:rFonts w:asciiTheme="minorEastAsia" w:eastAsiaTheme="minorEastAsia" w:hAnsiTheme="minorEastAsia"/>
          <w:sz w:val="24"/>
        </w:rPr>
        <w:t>的</w:t>
      </w:r>
      <w:r>
        <w:rPr>
          <w:rFonts w:asciiTheme="minorEastAsia" w:eastAsiaTheme="minorEastAsia" w:hAnsiTheme="minorEastAsia" w:hint="eastAsia"/>
          <w:sz w:val="24"/>
        </w:rPr>
        <w:t>器件</w:t>
      </w:r>
      <w:r>
        <w:rPr>
          <w:rFonts w:asciiTheme="minorEastAsia" w:eastAsiaTheme="minorEastAsia" w:hAnsiTheme="minorEastAsia"/>
          <w:sz w:val="24"/>
        </w:rPr>
        <w:t>：</w:t>
      </w:r>
      <w:r w:rsidR="006D0CDF">
        <w:rPr>
          <w:rFonts w:asciiTheme="minorEastAsia" w:eastAsiaTheme="minorEastAsia" w:hAnsiTheme="minorEastAsia" w:hint="eastAsia"/>
          <w:sz w:val="24"/>
        </w:rPr>
        <w:t>输入</w:t>
      </w:r>
      <w:r w:rsidR="006D0CDF">
        <w:rPr>
          <w:rFonts w:asciiTheme="minorEastAsia" w:eastAsiaTheme="minorEastAsia" w:hAnsiTheme="minorEastAsia"/>
          <w:sz w:val="24"/>
        </w:rPr>
        <w:t>输出缓冲器</w:t>
      </w:r>
    </w:p>
    <w:p w:rsidR="007E5C0E" w:rsidRDefault="007E5C0E" w:rsidP="007E5C0E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管脚图</w:t>
      </w:r>
      <w:r>
        <w:rPr>
          <w:rFonts w:asciiTheme="minorEastAsia" w:eastAsiaTheme="minorEastAsia" w:hAnsiTheme="minorEastAsia"/>
          <w:sz w:val="24"/>
        </w:rPr>
        <w:t>与真值表：</w:t>
      </w:r>
    </w:p>
    <w:p w:rsidR="007E5C0E" w:rsidRDefault="007E5C0E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7E5C0E" w:rsidRDefault="007E5C0E" w:rsidP="006D0CDF">
      <w:pPr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7E5C0E" w:rsidRDefault="006D0CDF" w:rsidP="006D0CDF">
      <w:pPr>
        <w:ind w:firstLineChars="200" w:firstLine="420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>
            <wp:extent cx="5313242" cy="2638425"/>
            <wp:effectExtent l="0" t="0" r="1905" b="0"/>
            <wp:docPr id="2" name="图片 2" descr="http://www.51hei.com/UpFiles/Pic/chip/2008-01/200801041506538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www.51hei.com/UpFiles/Pic/chip/2008-01/2008010415065384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304" cy="2640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5C0E" w:rsidRDefault="007E5C0E" w:rsidP="007E7F24">
      <w:pPr>
        <w:spacing w:line="400" w:lineRule="exact"/>
        <w:ind w:leftChars="400" w:left="84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功能</w:t>
      </w:r>
      <w:r>
        <w:rPr>
          <w:rFonts w:asciiTheme="minorEastAsia" w:eastAsiaTheme="minorEastAsia" w:hAnsiTheme="minorEastAsia"/>
          <w:sz w:val="24"/>
        </w:rPr>
        <w:t>：</w:t>
      </w:r>
      <w:r w:rsidRPr="007E5C0E">
        <w:rPr>
          <w:rFonts w:asciiTheme="minorEastAsia" w:eastAsiaTheme="minorEastAsia" w:hAnsiTheme="minorEastAsia" w:hint="eastAsia"/>
          <w:sz w:val="24"/>
        </w:rPr>
        <w:t>74153里面有两个地址码共用的4选1数据选择器。通过输入不同的地址码A1，A0，可以控制输出Y选择4个输入数据D0～D3中的一个</w:t>
      </w:r>
    </w:p>
    <w:p w:rsidR="00671782" w:rsidRDefault="00671782" w:rsidP="007E7F24">
      <w:pPr>
        <w:spacing w:line="400" w:lineRule="exact"/>
        <w:ind w:leftChars="400" w:left="840"/>
        <w:rPr>
          <w:rFonts w:asciiTheme="minorEastAsia" w:eastAsiaTheme="minorEastAsia" w:hAnsiTheme="minorEastAsia"/>
          <w:sz w:val="24"/>
        </w:rPr>
      </w:pPr>
    </w:p>
    <w:p w:rsidR="00671782" w:rsidRDefault="00671782" w:rsidP="007E7F24">
      <w:pPr>
        <w:spacing w:line="400" w:lineRule="exact"/>
        <w:ind w:leftChars="400" w:left="840"/>
        <w:rPr>
          <w:rFonts w:asciiTheme="minorEastAsia" w:eastAsiaTheme="minorEastAsia" w:hAnsiTheme="minorEastAsia" w:hint="eastAsia"/>
          <w:sz w:val="24"/>
        </w:rPr>
      </w:pPr>
    </w:p>
    <w:p w:rsidR="007E5C0E" w:rsidRPr="00671782" w:rsidRDefault="007E5C0E" w:rsidP="007E7F24">
      <w:pPr>
        <w:spacing w:line="400" w:lineRule="exact"/>
        <w:ind w:leftChars="200" w:left="420" w:firstLineChars="200" w:firstLine="482"/>
        <w:rPr>
          <w:rFonts w:asciiTheme="minorEastAsia" w:eastAsiaTheme="minorEastAsia" w:hAnsiTheme="minorEastAsia"/>
          <w:b/>
          <w:sz w:val="24"/>
        </w:rPr>
      </w:pPr>
      <w:r w:rsidRPr="00671782">
        <w:rPr>
          <w:rFonts w:asciiTheme="minorEastAsia" w:eastAsiaTheme="minorEastAsia" w:hAnsiTheme="minorEastAsia" w:hint="eastAsia"/>
          <w:b/>
          <w:sz w:val="24"/>
        </w:rPr>
        <w:t>74LS</w:t>
      </w:r>
      <w:r w:rsidRPr="00671782">
        <w:rPr>
          <w:rFonts w:asciiTheme="minorEastAsia" w:eastAsiaTheme="minorEastAsia" w:hAnsiTheme="minorEastAsia"/>
          <w:b/>
          <w:sz w:val="24"/>
        </w:rPr>
        <w:t>244</w:t>
      </w:r>
    </w:p>
    <w:p w:rsidR="007E5C0E" w:rsidRDefault="007E5C0E" w:rsidP="007E7F24">
      <w:pPr>
        <w:spacing w:line="400" w:lineRule="exact"/>
        <w:ind w:leftChars="200" w:left="420"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使用</w:t>
      </w:r>
      <w:r>
        <w:rPr>
          <w:rFonts w:asciiTheme="minorEastAsia" w:eastAsiaTheme="minorEastAsia" w:hAnsiTheme="minorEastAsia"/>
          <w:sz w:val="24"/>
        </w:rPr>
        <w:t>的</w:t>
      </w:r>
      <w:r>
        <w:rPr>
          <w:rFonts w:asciiTheme="minorEastAsia" w:eastAsiaTheme="minorEastAsia" w:hAnsiTheme="minorEastAsia" w:hint="eastAsia"/>
          <w:sz w:val="24"/>
        </w:rPr>
        <w:t>器件</w:t>
      </w:r>
      <w:r>
        <w:rPr>
          <w:rFonts w:asciiTheme="minorEastAsia" w:eastAsiaTheme="minorEastAsia" w:hAnsiTheme="minorEastAsia"/>
          <w:sz w:val="24"/>
        </w:rPr>
        <w:t>：</w:t>
      </w:r>
      <w:r>
        <w:rPr>
          <w:rFonts w:asciiTheme="minorEastAsia" w:eastAsiaTheme="minorEastAsia" w:hAnsiTheme="minorEastAsia" w:hint="eastAsia"/>
          <w:sz w:val="24"/>
        </w:rPr>
        <w:t>ALU_SELECTOR</w:t>
      </w:r>
      <w:r>
        <w:rPr>
          <w:rFonts w:asciiTheme="minorEastAsia" w:eastAsiaTheme="minorEastAsia" w:hAnsiTheme="minorEastAsia"/>
          <w:sz w:val="24"/>
        </w:rPr>
        <w:t>_1</w:t>
      </w:r>
      <w:r>
        <w:rPr>
          <w:rFonts w:asciiTheme="minorEastAsia" w:eastAsiaTheme="minorEastAsia" w:hAnsiTheme="minorEastAsia" w:hint="eastAsia"/>
          <w:sz w:val="24"/>
        </w:rPr>
        <w:t>，ALU_SELECTOR_0</w:t>
      </w:r>
    </w:p>
    <w:p w:rsidR="007E5C0E" w:rsidRDefault="007E5C0E" w:rsidP="007E7F24">
      <w:pPr>
        <w:spacing w:line="400" w:lineRule="exact"/>
        <w:ind w:leftChars="200" w:left="420"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管脚图</w:t>
      </w:r>
      <w:r>
        <w:rPr>
          <w:rFonts w:asciiTheme="minorEastAsia" w:eastAsiaTheme="minorEastAsia" w:hAnsiTheme="minorEastAsia"/>
          <w:sz w:val="24"/>
        </w:rPr>
        <w:t>与真值表：</w:t>
      </w:r>
    </w:p>
    <w:p w:rsidR="007E5C0E" w:rsidRPr="007E5C0E" w:rsidRDefault="007E5C0E" w:rsidP="007E7F24">
      <w:pPr>
        <w:widowControl/>
        <w:ind w:leftChars="200" w:left="420"/>
        <w:jc w:val="left"/>
        <w:rPr>
          <w:rFonts w:ascii="宋体" w:hAnsi="宋体" w:cs="宋体"/>
          <w:kern w:val="0"/>
          <w:sz w:val="24"/>
        </w:rPr>
      </w:pPr>
      <w:r w:rsidRPr="007E5C0E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4438650" cy="7915275"/>
            <wp:effectExtent l="0" t="0" r="0" b="9525"/>
            <wp:docPr id="3" name="图片 3" descr="C:\Users\Administrator\AppData\Roaming\Tencent\Users\1418659400\QQ\WinTemp\RichOle\F75TZSFNX8{]JX]`}YN@~A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AppData\Roaming\Tencent\Users\1418659400\QQ\WinTemp\RichOle\F75TZSFNX8{]JX]`}YN@~A8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791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5C0E" w:rsidRDefault="007E5C0E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功能</w:t>
      </w:r>
      <w:r>
        <w:rPr>
          <w:rFonts w:asciiTheme="minorEastAsia" w:eastAsiaTheme="minorEastAsia" w:hAnsiTheme="minorEastAsia"/>
          <w:sz w:val="24"/>
        </w:rPr>
        <w:t>：</w:t>
      </w:r>
    </w:p>
    <w:p w:rsidR="007E5C0E" w:rsidRPr="007E5C0E" w:rsidRDefault="007E5C0E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7E5C0E" w:rsidRDefault="007E5C0E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7E5C0E">
        <w:rPr>
          <w:rFonts w:asciiTheme="minorEastAsia" w:eastAsiaTheme="minorEastAsia" w:hAnsiTheme="minorEastAsia" w:hint="eastAsia"/>
          <w:sz w:val="24"/>
        </w:rPr>
        <w:t>74ls244是ttl 八同相三态缓冲器/线驱动器，其coms器件对应为74hc244,常用在单片机mcu系统中，作为单片机的输入输出数据缓冲器，在选通时输入数据送到总线上，在非选通时对总线呈高阻态。</w:t>
      </w:r>
    </w:p>
    <w:p w:rsidR="007E7F24" w:rsidRDefault="007E7F24" w:rsidP="007E7F24">
      <w:pPr>
        <w:spacing w:line="400" w:lineRule="exact"/>
        <w:ind w:leftChars="200" w:left="420"/>
        <w:rPr>
          <w:rFonts w:asciiTheme="minorEastAsia" w:eastAsiaTheme="minorEastAsia" w:hAnsiTheme="minorEastAsia" w:hint="eastAsia"/>
          <w:sz w:val="24"/>
        </w:rPr>
      </w:pPr>
    </w:p>
    <w:p w:rsidR="006D0CDF" w:rsidRPr="00671782" w:rsidRDefault="006D0CDF" w:rsidP="007E7F24">
      <w:pPr>
        <w:spacing w:line="400" w:lineRule="exact"/>
        <w:ind w:leftChars="200" w:left="420"/>
        <w:rPr>
          <w:rFonts w:asciiTheme="minorEastAsia" w:eastAsiaTheme="minorEastAsia" w:hAnsiTheme="minorEastAsia" w:hint="eastAsia"/>
          <w:b/>
          <w:sz w:val="24"/>
        </w:rPr>
      </w:pPr>
      <w:r w:rsidRPr="00671782">
        <w:rPr>
          <w:rFonts w:asciiTheme="minorEastAsia" w:eastAsiaTheme="minorEastAsia" w:hAnsiTheme="minorEastAsia" w:hint="eastAsia"/>
          <w:b/>
          <w:sz w:val="24"/>
        </w:rPr>
        <w:t>74LS181</w:t>
      </w:r>
    </w:p>
    <w:p w:rsidR="006D0CDF" w:rsidRDefault="006D0CDF" w:rsidP="007E7F24">
      <w:pPr>
        <w:spacing w:line="400" w:lineRule="exact"/>
        <w:ind w:leftChars="200" w:left="42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使用</w:t>
      </w:r>
      <w:r>
        <w:rPr>
          <w:rFonts w:asciiTheme="minorEastAsia" w:eastAsiaTheme="minorEastAsia" w:hAnsiTheme="minorEastAsia"/>
          <w:sz w:val="24"/>
        </w:rPr>
        <w:t>的器件：</w:t>
      </w:r>
      <w:r>
        <w:rPr>
          <w:rFonts w:asciiTheme="minorEastAsia" w:eastAsiaTheme="minorEastAsia" w:hAnsiTheme="minorEastAsia" w:hint="eastAsia"/>
          <w:sz w:val="24"/>
        </w:rPr>
        <w:t>ALU_0~3</w:t>
      </w:r>
    </w:p>
    <w:p w:rsidR="006D0CDF" w:rsidRPr="006D0CDF" w:rsidRDefault="006D0CDF" w:rsidP="007E7F24">
      <w:pPr>
        <w:widowControl/>
        <w:ind w:leftChars="200" w:left="420"/>
        <w:jc w:val="left"/>
        <w:rPr>
          <w:rFonts w:ascii="宋体" w:hAnsi="宋体" w:cs="宋体"/>
          <w:kern w:val="0"/>
          <w:sz w:val="24"/>
        </w:rPr>
      </w:pPr>
      <w:r w:rsidRPr="006D0CDF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346474" cy="3543300"/>
            <wp:effectExtent l="0" t="0" r="6985" b="0"/>
            <wp:docPr id="4" name="图片 4" descr="C:\Users\Administrator\AppData\Roaming\Tencent\Users\1418659400\QQ\WinTemp\RichOle\L~CM`{$Z$B5$RJ@[ME`V}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AppData\Roaming\Tencent\Users\1418659400\QQ\WinTemp\RichOle\L~CM`{$Z$B5$RJ@[ME`V}EL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3136" cy="3554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5C0E" w:rsidRDefault="006D0CDF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功能</w:t>
      </w:r>
      <w:r>
        <w:rPr>
          <w:rFonts w:asciiTheme="minorEastAsia" w:eastAsiaTheme="minorEastAsia" w:hAnsiTheme="minorEastAsia"/>
          <w:sz w:val="24"/>
        </w:rPr>
        <w:t>：</w:t>
      </w:r>
      <w:r>
        <w:rPr>
          <w:rFonts w:asciiTheme="minorEastAsia" w:eastAsiaTheme="minorEastAsia" w:hAnsiTheme="minorEastAsia" w:hint="eastAsia"/>
          <w:sz w:val="24"/>
        </w:rPr>
        <w:t>4位</w:t>
      </w:r>
      <w:r>
        <w:rPr>
          <w:rFonts w:asciiTheme="minorEastAsia" w:eastAsiaTheme="minorEastAsia" w:hAnsiTheme="minorEastAsia"/>
          <w:sz w:val="24"/>
        </w:rPr>
        <w:t>运算器</w:t>
      </w:r>
    </w:p>
    <w:p w:rsidR="007E7F24" w:rsidRDefault="007E7F24" w:rsidP="007E7F24">
      <w:pPr>
        <w:spacing w:line="400" w:lineRule="exact"/>
        <w:ind w:leftChars="200" w:left="420"/>
        <w:rPr>
          <w:rFonts w:asciiTheme="minorEastAsia" w:eastAsiaTheme="minorEastAsia" w:hAnsiTheme="minorEastAsia" w:hint="eastAsia"/>
          <w:sz w:val="24"/>
        </w:rPr>
      </w:pPr>
    </w:p>
    <w:p w:rsidR="006D0CDF" w:rsidRPr="007E7F24" w:rsidRDefault="006D0CDF" w:rsidP="007E7F24">
      <w:pPr>
        <w:spacing w:line="400" w:lineRule="exact"/>
        <w:ind w:leftChars="200" w:left="420"/>
        <w:rPr>
          <w:rFonts w:asciiTheme="minorEastAsia" w:eastAsiaTheme="minorEastAsia" w:hAnsiTheme="minorEastAsia" w:hint="eastAsia"/>
          <w:b/>
          <w:sz w:val="24"/>
        </w:rPr>
      </w:pPr>
      <w:r w:rsidRPr="007E7F24">
        <w:rPr>
          <w:rFonts w:asciiTheme="minorEastAsia" w:eastAsiaTheme="minorEastAsia" w:hAnsiTheme="minorEastAsia" w:hint="eastAsia"/>
          <w:b/>
          <w:sz w:val="24"/>
        </w:rPr>
        <w:t>74LS273</w:t>
      </w:r>
    </w:p>
    <w:p w:rsidR="006D0CDF" w:rsidRDefault="006D0CDF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功能：8位</w:t>
      </w:r>
      <w:r>
        <w:rPr>
          <w:rFonts w:asciiTheme="minorEastAsia" w:eastAsiaTheme="minorEastAsia" w:hAnsiTheme="minorEastAsia"/>
          <w:sz w:val="24"/>
        </w:rPr>
        <w:t>三态</w:t>
      </w:r>
      <w:r>
        <w:rPr>
          <w:rFonts w:asciiTheme="minorEastAsia" w:eastAsiaTheme="minorEastAsia" w:hAnsiTheme="minorEastAsia" w:hint="eastAsia"/>
          <w:sz w:val="24"/>
        </w:rPr>
        <w:t>D锁存器</w:t>
      </w:r>
      <w:r>
        <w:rPr>
          <w:rFonts w:asciiTheme="minorEastAsia" w:eastAsiaTheme="minorEastAsia" w:hAnsiTheme="minorEastAsia"/>
          <w:sz w:val="24"/>
        </w:rPr>
        <w:t>（</w:t>
      </w:r>
      <w:r>
        <w:rPr>
          <w:rFonts w:asciiTheme="minorEastAsia" w:eastAsiaTheme="minorEastAsia" w:hAnsiTheme="minorEastAsia" w:hint="eastAsia"/>
          <w:sz w:val="24"/>
        </w:rPr>
        <w:t>时序</w:t>
      </w:r>
      <w:r>
        <w:rPr>
          <w:rFonts w:asciiTheme="minorEastAsia" w:eastAsiaTheme="minorEastAsia" w:hAnsiTheme="minorEastAsia"/>
          <w:sz w:val="24"/>
        </w:rPr>
        <w:t>锁存）</w:t>
      </w:r>
    </w:p>
    <w:p w:rsidR="006D0CDF" w:rsidRDefault="006D0CDF" w:rsidP="007E7F24">
      <w:pPr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noProof/>
        </w:rPr>
        <w:lastRenderedPageBreak/>
        <w:drawing>
          <wp:inline distT="0" distB="0" distL="0" distR="0">
            <wp:extent cx="4562475" cy="5143500"/>
            <wp:effectExtent l="0" t="0" r="9525" b="0"/>
            <wp:docPr id="5" name="图片 5" descr="http://www.51hei.com/UpFiles/Pic/chip/2008-01/2008010415085573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www.51hei.com/UpFiles/Pic/chip/2008-01/20080104150855736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514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F24" w:rsidRDefault="007E7F24" w:rsidP="007E7F24">
      <w:pPr>
        <w:ind w:leftChars="200" w:left="420"/>
        <w:rPr>
          <w:rFonts w:asciiTheme="minorEastAsia" w:eastAsiaTheme="minorEastAsia" w:hAnsiTheme="minorEastAsia" w:hint="eastAsia"/>
          <w:sz w:val="24"/>
        </w:rPr>
      </w:pPr>
    </w:p>
    <w:p w:rsidR="006D0CDF" w:rsidRPr="00671782" w:rsidRDefault="006D0CDF" w:rsidP="007E7F24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671782">
        <w:rPr>
          <w:rFonts w:asciiTheme="minorEastAsia" w:eastAsiaTheme="minorEastAsia" w:hAnsiTheme="minorEastAsia" w:hint="eastAsia"/>
          <w:b/>
          <w:sz w:val="24"/>
        </w:rPr>
        <w:t>R</w:t>
      </w:r>
      <w:r w:rsidRPr="00671782">
        <w:rPr>
          <w:rFonts w:asciiTheme="minorEastAsia" w:eastAsiaTheme="minorEastAsia" w:hAnsiTheme="minorEastAsia"/>
          <w:b/>
          <w:sz w:val="24"/>
        </w:rPr>
        <w:t>egister</w:t>
      </w:r>
      <w:r w:rsidRPr="00671782">
        <w:rPr>
          <w:rFonts w:asciiTheme="minorEastAsia" w:eastAsiaTheme="minorEastAsia" w:hAnsiTheme="minorEastAsia" w:hint="eastAsia"/>
          <w:b/>
          <w:sz w:val="24"/>
        </w:rPr>
        <w:t>部分</w:t>
      </w:r>
    </w:p>
    <w:p w:rsidR="006D0CDF" w:rsidRPr="00671782" w:rsidRDefault="00671782" w:rsidP="007E7F24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671782">
        <w:rPr>
          <w:rFonts w:asciiTheme="minorEastAsia" w:eastAsiaTheme="minorEastAsia" w:hAnsiTheme="minorEastAsia" w:hint="eastAsia"/>
          <w:b/>
          <w:sz w:val="24"/>
        </w:rPr>
        <w:t>74LS374</w:t>
      </w:r>
    </w:p>
    <w:p w:rsidR="00671782" w:rsidRDefault="00671782" w:rsidP="007E7F24">
      <w:pPr>
        <w:spacing w:line="400" w:lineRule="exact"/>
        <w:ind w:leftChars="200" w:left="42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使用的</w:t>
      </w:r>
      <w:r>
        <w:rPr>
          <w:rFonts w:asciiTheme="minorEastAsia" w:eastAsiaTheme="minorEastAsia" w:hAnsiTheme="minorEastAsia"/>
          <w:sz w:val="24"/>
        </w:rPr>
        <w:t>器件：</w:t>
      </w:r>
      <w:r>
        <w:rPr>
          <w:rFonts w:asciiTheme="minorEastAsia" w:eastAsiaTheme="minorEastAsia" w:hAnsiTheme="minorEastAsia" w:hint="eastAsia"/>
          <w:sz w:val="24"/>
        </w:rPr>
        <w:t>AH,AL,BH,BL,DH,DL</w:t>
      </w:r>
    </w:p>
    <w:p w:rsidR="00671782" w:rsidRDefault="00671782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功能</w:t>
      </w:r>
      <w:r>
        <w:rPr>
          <w:rFonts w:asciiTheme="minorEastAsia" w:eastAsiaTheme="minorEastAsia" w:hAnsiTheme="minorEastAsia"/>
          <w:sz w:val="24"/>
        </w:rPr>
        <w:t>：</w:t>
      </w:r>
      <w:r>
        <w:rPr>
          <w:rFonts w:ascii="Verdana" w:hAnsi="Verdana"/>
          <w:color w:val="000000"/>
          <w:szCs w:val="21"/>
          <w:shd w:val="clear" w:color="auto" w:fill="FFFFFF"/>
        </w:rPr>
        <w:t>八上升沿</w:t>
      </w:r>
      <w:r>
        <w:rPr>
          <w:rFonts w:ascii="Verdana" w:hAnsi="Verdana"/>
          <w:color w:val="000000"/>
          <w:szCs w:val="21"/>
          <w:shd w:val="clear" w:color="auto" w:fill="FFFFFF"/>
        </w:rPr>
        <w:t xml:space="preserve"> D </w:t>
      </w:r>
      <w:r>
        <w:rPr>
          <w:rFonts w:ascii="Verdana" w:hAnsi="Verdana"/>
          <w:color w:val="000000"/>
          <w:szCs w:val="21"/>
          <w:shd w:val="clear" w:color="auto" w:fill="FFFFFF"/>
        </w:rPr>
        <w:t>触发器</w:t>
      </w:r>
      <w:r>
        <w:rPr>
          <w:rFonts w:ascii="Verdana" w:hAnsi="Verdana"/>
          <w:color w:val="000000"/>
          <w:szCs w:val="21"/>
          <w:shd w:val="clear" w:color="auto" w:fill="FFFFFF"/>
        </w:rPr>
        <w:t>(3S,</w:t>
      </w:r>
      <w:r>
        <w:rPr>
          <w:rFonts w:ascii="Verdana" w:hAnsi="Verdana"/>
          <w:color w:val="000000"/>
          <w:szCs w:val="21"/>
          <w:shd w:val="clear" w:color="auto" w:fill="FFFFFF"/>
        </w:rPr>
        <w:t>时钟输入有回环特性</w:t>
      </w:r>
      <w:r>
        <w:rPr>
          <w:rFonts w:ascii="Verdana" w:hAnsi="Verdana"/>
          <w:color w:val="000000"/>
          <w:szCs w:val="21"/>
          <w:shd w:val="clear" w:color="auto" w:fill="FFFFFF"/>
        </w:rPr>
        <w:t>)</w:t>
      </w:r>
    </w:p>
    <w:p w:rsidR="00671782" w:rsidRDefault="00671782" w:rsidP="007E7F24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引脚图</w:t>
      </w:r>
      <w:r>
        <w:rPr>
          <w:rFonts w:asciiTheme="minorEastAsia" w:eastAsiaTheme="minorEastAsia" w:hAnsiTheme="minorEastAsia"/>
          <w:sz w:val="24"/>
        </w:rPr>
        <w:t>与真值表：</w:t>
      </w:r>
    </w:p>
    <w:p w:rsidR="00671782" w:rsidRDefault="00671782" w:rsidP="007E7F24">
      <w:pPr>
        <w:ind w:leftChars="200" w:left="420"/>
        <w:rPr>
          <w:rFonts w:asciiTheme="minorEastAsia" w:eastAsiaTheme="minorEastAsia" w:hAnsiTheme="minorEastAsia" w:hint="eastAsia"/>
          <w:sz w:val="24"/>
        </w:rPr>
      </w:pPr>
      <w:r>
        <w:rPr>
          <w:noProof/>
        </w:rPr>
        <w:drawing>
          <wp:inline distT="0" distB="0" distL="0" distR="0">
            <wp:extent cx="2752725" cy="1552575"/>
            <wp:effectExtent l="0" t="0" r="9525" b="9525"/>
            <wp:docPr id="7" name="图片 7" descr="http://www.elecfans.com/article/UploadPic/2008-4/20084117627405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www.elecfans.com/article/UploadPic/2008-4/2008411762740523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1782" w:rsidRDefault="00671782" w:rsidP="007E7F24">
      <w:pPr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noProof/>
        </w:rPr>
        <w:lastRenderedPageBreak/>
        <w:drawing>
          <wp:inline distT="0" distB="0" distL="0" distR="0">
            <wp:extent cx="4333875" cy="2362200"/>
            <wp:effectExtent l="0" t="0" r="9525" b="0"/>
            <wp:docPr id="6" name="图片 6" descr="http://www.elecfans.com/article/UploadPic/2008-4/20084117759744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www.elecfans.com/article/UploadPic/2008-4/200841177597443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F24" w:rsidRDefault="007E7F24" w:rsidP="007E7F24">
      <w:pPr>
        <w:ind w:leftChars="200" w:left="420"/>
        <w:rPr>
          <w:rFonts w:asciiTheme="minorEastAsia" w:eastAsiaTheme="minorEastAsia" w:hAnsiTheme="minorEastAsia" w:hint="eastAsia"/>
          <w:sz w:val="24"/>
        </w:rPr>
      </w:pPr>
    </w:p>
    <w:p w:rsidR="00671782" w:rsidRPr="00671782" w:rsidRDefault="00671782" w:rsidP="007E7F24">
      <w:pPr>
        <w:ind w:leftChars="200" w:left="420"/>
        <w:rPr>
          <w:rFonts w:asciiTheme="minorEastAsia" w:eastAsiaTheme="minorEastAsia" w:hAnsiTheme="minorEastAsia" w:hint="eastAsia"/>
          <w:b/>
          <w:sz w:val="24"/>
        </w:rPr>
      </w:pPr>
      <w:r w:rsidRPr="00671782">
        <w:rPr>
          <w:rFonts w:asciiTheme="minorEastAsia" w:eastAsiaTheme="minorEastAsia" w:hAnsiTheme="minorEastAsia" w:hint="eastAsia"/>
          <w:b/>
          <w:sz w:val="24"/>
        </w:rPr>
        <w:t>74LS169</w:t>
      </w:r>
    </w:p>
    <w:p w:rsidR="00671782" w:rsidRDefault="00671782" w:rsidP="007E7F24">
      <w:pPr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使用</w:t>
      </w:r>
      <w:r>
        <w:rPr>
          <w:rFonts w:asciiTheme="minorEastAsia" w:eastAsiaTheme="minorEastAsia" w:hAnsiTheme="minorEastAsia"/>
          <w:sz w:val="24"/>
        </w:rPr>
        <w:t>的器件：</w:t>
      </w:r>
      <w:r>
        <w:rPr>
          <w:rFonts w:asciiTheme="minorEastAsia" w:eastAsiaTheme="minorEastAsia" w:hAnsiTheme="minorEastAsia" w:hint="eastAsia"/>
          <w:sz w:val="24"/>
        </w:rPr>
        <w:t>CH</w:t>
      </w:r>
      <w:r>
        <w:rPr>
          <w:rFonts w:asciiTheme="minorEastAsia" w:eastAsiaTheme="minorEastAsia" w:hAnsiTheme="minorEastAsia"/>
          <w:sz w:val="24"/>
        </w:rPr>
        <w:t>_H,CH_L,CL_H,CL_L</w:t>
      </w:r>
    </w:p>
    <w:p w:rsidR="00671782" w:rsidRDefault="00671782" w:rsidP="007E7F24">
      <w:pPr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功能</w:t>
      </w:r>
      <w:r>
        <w:rPr>
          <w:rFonts w:asciiTheme="minorEastAsia" w:eastAsiaTheme="minorEastAsia" w:hAnsiTheme="minorEastAsia"/>
          <w:sz w:val="24"/>
        </w:rPr>
        <w:t>、引脚图</w:t>
      </w:r>
      <w:r>
        <w:rPr>
          <w:rFonts w:asciiTheme="minorEastAsia" w:eastAsiaTheme="minorEastAsia" w:hAnsiTheme="minorEastAsia" w:hint="eastAsia"/>
          <w:sz w:val="24"/>
        </w:rPr>
        <w:t>：</w:t>
      </w:r>
    </w:p>
    <w:p w:rsidR="00671782" w:rsidRPr="00671782" w:rsidRDefault="00671782" w:rsidP="007E7F24">
      <w:pPr>
        <w:widowControl/>
        <w:ind w:leftChars="200" w:left="420"/>
        <w:jc w:val="left"/>
        <w:rPr>
          <w:rFonts w:ascii="宋体" w:hAnsi="宋体" w:cs="宋体"/>
          <w:kern w:val="0"/>
          <w:sz w:val="24"/>
        </w:rPr>
      </w:pPr>
      <w:r w:rsidRPr="00671782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406855" cy="3429000"/>
            <wp:effectExtent l="0" t="0" r="3810" b="0"/>
            <wp:docPr id="8" name="图片 8" descr="C:\Users\Administrator\AppData\Roaming\Tencent\Users\1418659400\QQ\WinTemp\RichOle\{RIKT`}U%Y91F6[H)DI}VW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istrator\AppData\Roaming\Tencent\Users\1418659400\QQ\WinTemp\RichOle\{RIKT`}U%Y91F6[H)DI}VWI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2249" cy="3438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1782" w:rsidRPr="006D0CDF" w:rsidRDefault="00671782" w:rsidP="00671782">
      <w:pPr>
        <w:rPr>
          <w:rFonts w:asciiTheme="minorEastAsia" w:eastAsiaTheme="minorEastAsia" w:hAnsiTheme="minorEastAsia" w:hint="eastAsia"/>
          <w:sz w:val="24"/>
        </w:rPr>
      </w:pPr>
    </w:p>
    <w:p w:rsidR="008C2EEC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4.</w:t>
      </w:r>
      <w:r w:rsidR="006E5295" w:rsidRPr="000442E7">
        <w:rPr>
          <w:rFonts w:asciiTheme="minorEastAsia" w:eastAsiaTheme="minorEastAsia" w:hAnsiTheme="minorEastAsia"/>
          <w:sz w:val="24"/>
        </w:rPr>
        <w:t>完成步骤</w:t>
      </w:r>
      <w:r w:rsidR="009612F7">
        <w:rPr>
          <w:rFonts w:asciiTheme="minorEastAsia" w:eastAsiaTheme="minorEastAsia" w:hAnsiTheme="minorEastAsia" w:hint="eastAsia"/>
          <w:sz w:val="24"/>
        </w:rPr>
        <w:t>及</w:t>
      </w:r>
      <w:r w:rsidR="009612F7">
        <w:rPr>
          <w:rFonts w:asciiTheme="minorEastAsia" w:eastAsiaTheme="minorEastAsia" w:hAnsiTheme="minorEastAsia"/>
          <w:sz w:val="24"/>
        </w:rPr>
        <w:t>分工</w:t>
      </w:r>
      <w:r w:rsidR="006E5295" w:rsidRPr="000442E7">
        <w:rPr>
          <w:rFonts w:asciiTheme="minorEastAsia" w:eastAsiaTheme="minorEastAsia" w:hAnsiTheme="minorEastAsia" w:hint="eastAsia"/>
          <w:sz w:val="24"/>
        </w:rPr>
        <w:t>：</w:t>
      </w:r>
    </w:p>
    <w:p w:rsidR="008C2EEC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1）</w:t>
      </w:r>
      <w:r w:rsidR="006E5295" w:rsidRPr="000442E7">
        <w:rPr>
          <w:rFonts w:asciiTheme="minorEastAsia" w:eastAsiaTheme="minorEastAsia" w:hAnsiTheme="minorEastAsia" w:hint="eastAsia"/>
          <w:sz w:val="24"/>
        </w:rPr>
        <w:t>分析需求</w:t>
      </w:r>
      <w:r>
        <w:rPr>
          <w:rFonts w:asciiTheme="minorEastAsia" w:eastAsiaTheme="minorEastAsia" w:hAnsiTheme="minorEastAsia" w:hint="eastAsia"/>
          <w:sz w:val="24"/>
        </w:rPr>
        <w:t>（2OP</w:t>
      </w:r>
      <w:r>
        <w:rPr>
          <w:rFonts w:asciiTheme="minorEastAsia" w:eastAsiaTheme="minorEastAsia" w:hAnsiTheme="minorEastAsia"/>
          <w:sz w:val="24"/>
        </w:rPr>
        <w:t>#1</w:t>
      </w:r>
      <w:r>
        <w:rPr>
          <w:rFonts w:asciiTheme="minorEastAsia" w:eastAsiaTheme="minorEastAsia" w:hAnsiTheme="minorEastAsia" w:hint="eastAsia"/>
          <w:sz w:val="24"/>
        </w:rPr>
        <w:t>指令</w:t>
      </w:r>
      <w:r>
        <w:rPr>
          <w:rFonts w:asciiTheme="minorEastAsia" w:eastAsiaTheme="minorEastAsia" w:hAnsiTheme="minorEastAsia"/>
          <w:sz w:val="24"/>
        </w:rPr>
        <w:t>格式</w:t>
      </w:r>
      <w:r>
        <w:rPr>
          <w:rFonts w:asciiTheme="minorEastAsia" w:eastAsiaTheme="minorEastAsia" w:hAnsiTheme="minorEastAsia" w:hint="eastAsia"/>
          <w:sz w:val="24"/>
        </w:rPr>
        <w:t>与</w:t>
      </w:r>
      <w:r>
        <w:rPr>
          <w:rFonts w:asciiTheme="minorEastAsia" w:eastAsiaTheme="minorEastAsia" w:hAnsiTheme="minorEastAsia"/>
          <w:sz w:val="24"/>
        </w:rPr>
        <w:t>机器码定义）</w:t>
      </w:r>
      <w:r>
        <w:rPr>
          <w:rFonts w:asciiTheme="minorEastAsia" w:eastAsiaTheme="minorEastAsia" w:hAnsiTheme="minorEastAsia" w:hint="eastAsia"/>
          <w:sz w:val="24"/>
        </w:rPr>
        <w:t>。</w:t>
      </w:r>
      <w:r w:rsidR="009612F7">
        <w:rPr>
          <w:rFonts w:asciiTheme="minorEastAsia" w:eastAsiaTheme="minorEastAsia" w:hAnsiTheme="minorEastAsia" w:hint="eastAsia"/>
          <w:sz w:val="24"/>
        </w:rPr>
        <w:t>（陈伟航</w:t>
      </w:r>
      <w:r w:rsidR="009612F7">
        <w:rPr>
          <w:rFonts w:asciiTheme="minorEastAsia" w:eastAsiaTheme="minorEastAsia" w:hAnsiTheme="minorEastAsia"/>
          <w:sz w:val="24"/>
        </w:rPr>
        <w:t>、朱思晓）</w:t>
      </w:r>
    </w:p>
    <w:p w:rsidR="008C2EEC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/>
          <w:sz w:val="24"/>
        </w:rPr>
        <w:t>2</w:t>
      </w:r>
      <w:r>
        <w:rPr>
          <w:rFonts w:asciiTheme="minorEastAsia" w:eastAsiaTheme="minorEastAsia" w:hAnsiTheme="minorEastAsia" w:hint="eastAsia"/>
          <w:sz w:val="24"/>
        </w:rPr>
        <w:t>）</w:t>
      </w:r>
      <w:r w:rsidR="006E5295" w:rsidRPr="000442E7">
        <w:rPr>
          <w:rFonts w:asciiTheme="minorEastAsia" w:eastAsiaTheme="minorEastAsia" w:hAnsiTheme="minorEastAsia"/>
          <w:sz w:val="24"/>
        </w:rPr>
        <w:t>编写测试程序</w:t>
      </w:r>
      <w:r>
        <w:rPr>
          <w:rFonts w:asciiTheme="minorEastAsia" w:eastAsiaTheme="minorEastAsia" w:hAnsiTheme="minorEastAsia" w:hint="eastAsia"/>
          <w:sz w:val="24"/>
        </w:rPr>
        <w:t>，实现</w:t>
      </w:r>
      <w:r>
        <w:rPr>
          <w:rFonts w:asciiTheme="minorEastAsia" w:eastAsiaTheme="minorEastAsia" w:hAnsiTheme="minorEastAsia"/>
          <w:sz w:val="24"/>
        </w:rPr>
        <w:t>将两个寄存器的值进行运算，再</w:t>
      </w:r>
      <w:r>
        <w:rPr>
          <w:rFonts w:asciiTheme="minorEastAsia" w:eastAsiaTheme="minorEastAsia" w:hAnsiTheme="minorEastAsia" w:hint="eastAsia"/>
          <w:sz w:val="24"/>
        </w:rPr>
        <w:t>存回</w:t>
      </w:r>
      <w:r>
        <w:rPr>
          <w:rFonts w:asciiTheme="minorEastAsia" w:eastAsiaTheme="minorEastAsia" w:hAnsiTheme="minorEastAsia"/>
          <w:sz w:val="24"/>
        </w:rPr>
        <w:t>寄存器</w:t>
      </w:r>
      <w:r>
        <w:rPr>
          <w:rFonts w:asciiTheme="minorEastAsia" w:eastAsiaTheme="minorEastAsia" w:hAnsiTheme="minorEastAsia" w:hint="eastAsia"/>
          <w:sz w:val="24"/>
        </w:rPr>
        <w:t>。</w:t>
      </w:r>
      <w:r w:rsidR="009612F7">
        <w:rPr>
          <w:rFonts w:asciiTheme="minorEastAsia" w:eastAsiaTheme="minorEastAsia" w:hAnsiTheme="minorEastAsia" w:hint="eastAsia"/>
          <w:sz w:val="24"/>
        </w:rPr>
        <w:t>（陈伟航</w:t>
      </w:r>
      <w:r w:rsidR="009612F7">
        <w:rPr>
          <w:rFonts w:asciiTheme="minorEastAsia" w:eastAsiaTheme="minorEastAsia" w:hAnsiTheme="minorEastAsia"/>
          <w:sz w:val="24"/>
        </w:rPr>
        <w:t>、朱思晓）</w:t>
      </w:r>
    </w:p>
    <w:p w:rsidR="008C2EEC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3）</w:t>
      </w:r>
      <w:r>
        <w:rPr>
          <w:rFonts w:asciiTheme="minorEastAsia" w:eastAsiaTheme="minorEastAsia" w:hAnsiTheme="minorEastAsia"/>
          <w:sz w:val="24"/>
        </w:rPr>
        <w:t>分析指令数据</w:t>
      </w:r>
      <w:r w:rsidR="00EA29D6">
        <w:rPr>
          <w:rFonts w:asciiTheme="minorEastAsia" w:eastAsiaTheme="minorEastAsia" w:hAnsiTheme="minorEastAsia" w:hint="eastAsia"/>
          <w:sz w:val="24"/>
        </w:rPr>
        <w:t>通</w:t>
      </w:r>
      <w:r>
        <w:rPr>
          <w:rFonts w:asciiTheme="minorEastAsia" w:eastAsiaTheme="minorEastAsia" w:hAnsiTheme="minorEastAsia"/>
          <w:sz w:val="24"/>
        </w:rPr>
        <w:t>路</w:t>
      </w:r>
      <w:r>
        <w:rPr>
          <w:rFonts w:asciiTheme="minorEastAsia" w:eastAsiaTheme="minorEastAsia" w:hAnsiTheme="minorEastAsia" w:hint="eastAsia"/>
          <w:sz w:val="24"/>
        </w:rPr>
        <w:t>，</w:t>
      </w:r>
      <w:r>
        <w:rPr>
          <w:rFonts w:asciiTheme="minorEastAsia" w:eastAsiaTheme="minorEastAsia" w:hAnsiTheme="minorEastAsia"/>
          <w:sz w:val="24"/>
        </w:rPr>
        <w:t>画出</w:t>
      </w:r>
      <w:r>
        <w:rPr>
          <w:rFonts w:asciiTheme="minorEastAsia" w:eastAsiaTheme="minorEastAsia" w:hAnsiTheme="minorEastAsia" w:hint="eastAsia"/>
          <w:sz w:val="24"/>
        </w:rPr>
        <w:t>微程序</w:t>
      </w:r>
      <w:r>
        <w:rPr>
          <w:rFonts w:asciiTheme="minorEastAsia" w:eastAsiaTheme="minorEastAsia" w:hAnsiTheme="minorEastAsia"/>
          <w:sz w:val="24"/>
        </w:rPr>
        <w:t>方框图</w:t>
      </w:r>
      <w:r>
        <w:rPr>
          <w:rFonts w:asciiTheme="minorEastAsia" w:eastAsiaTheme="minorEastAsia" w:hAnsiTheme="minorEastAsia" w:hint="eastAsia"/>
          <w:sz w:val="24"/>
        </w:rPr>
        <w:t>，</w:t>
      </w:r>
      <w:r>
        <w:rPr>
          <w:rFonts w:asciiTheme="minorEastAsia" w:eastAsiaTheme="minorEastAsia" w:hAnsiTheme="minorEastAsia"/>
          <w:sz w:val="24"/>
        </w:rPr>
        <w:t>写出周期表。</w:t>
      </w:r>
      <w:r w:rsidR="00EA29D6">
        <w:rPr>
          <w:rFonts w:asciiTheme="minorEastAsia" w:eastAsiaTheme="minorEastAsia" w:hAnsiTheme="minorEastAsia" w:hint="eastAsia"/>
          <w:sz w:val="24"/>
        </w:rPr>
        <w:t>（张炜媚</w:t>
      </w:r>
      <w:r w:rsidR="00EA29D6">
        <w:rPr>
          <w:rFonts w:asciiTheme="minorEastAsia" w:eastAsiaTheme="minorEastAsia" w:hAnsiTheme="minorEastAsia"/>
          <w:sz w:val="24"/>
        </w:rPr>
        <w:t>、赵鸿燕）</w:t>
      </w:r>
    </w:p>
    <w:p w:rsidR="008C2EEC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lastRenderedPageBreak/>
        <w:t>4）编写</w:t>
      </w:r>
      <w:r>
        <w:rPr>
          <w:rFonts w:asciiTheme="minorEastAsia" w:eastAsiaTheme="minorEastAsia" w:hAnsiTheme="minorEastAsia"/>
          <w:sz w:val="24"/>
        </w:rPr>
        <w:t>微指令，填写微程序表。</w:t>
      </w:r>
      <w:r w:rsidR="00EA29D6">
        <w:rPr>
          <w:rFonts w:asciiTheme="minorEastAsia" w:eastAsiaTheme="minorEastAsia" w:hAnsiTheme="minorEastAsia" w:hint="eastAsia"/>
          <w:sz w:val="24"/>
        </w:rPr>
        <w:t>（朱思晓</w:t>
      </w:r>
      <w:r w:rsidR="00EA29D6">
        <w:rPr>
          <w:rFonts w:asciiTheme="minorEastAsia" w:eastAsiaTheme="minorEastAsia" w:hAnsiTheme="minorEastAsia"/>
          <w:sz w:val="24"/>
        </w:rPr>
        <w:t>、陈伟航）</w:t>
      </w:r>
    </w:p>
    <w:p w:rsidR="008C2EEC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5）</w:t>
      </w:r>
      <w:r>
        <w:rPr>
          <w:rFonts w:asciiTheme="minorEastAsia" w:eastAsiaTheme="minorEastAsia" w:hAnsiTheme="minorEastAsia"/>
          <w:sz w:val="24"/>
        </w:rPr>
        <w:t>编译测试程序、</w:t>
      </w:r>
      <w:r>
        <w:rPr>
          <w:rFonts w:asciiTheme="minorEastAsia" w:eastAsiaTheme="minorEastAsia" w:hAnsiTheme="minorEastAsia" w:hint="eastAsia"/>
          <w:sz w:val="24"/>
        </w:rPr>
        <w:t>微程序</w:t>
      </w:r>
      <w:r>
        <w:rPr>
          <w:rFonts w:asciiTheme="minorEastAsia" w:eastAsiaTheme="minorEastAsia" w:hAnsiTheme="minorEastAsia"/>
          <w:sz w:val="24"/>
        </w:rPr>
        <w:t>。</w:t>
      </w:r>
      <w:r w:rsidR="00EA29D6">
        <w:rPr>
          <w:rFonts w:asciiTheme="minorEastAsia" w:eastAsiaTheme="minorEastAsia" w:hAnsiTheme="minorEastAsia" w:hint="eastAsia"/>
          <w:sz w:val="24"/>
        </w:rPr>
        <w:t>（张炜媚</w:t>
      </w:r>
      <w:r w:rsidR="00EA29D6">
        <w:rPr>
          <w:rFonts w:asciiTheme="minorEastAsia" w:eastAsiaTheme="minorEastAsia" w:hAnsiTheme="minorEastAsia"/>
          <w:sz w:val="24"/>
        </w:rPr>
        <w:t>、赵鸿燕）</w:t>
      </w:r>
    </w:p>
    <w:p w:rsidR="006E5295" w:rsidRPr="000442E7" w:rsidRDefault="008C2EEC" w:rsidP="000442E7">
      <w:pPr>
        <w:spacing w:line="400" w:lineRule="exact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/>
          <w:sz w:val="24"/>
        </w:rPr>
        <w:t>6</w:t>
      </w:r>
      <w:r>
        <w:rPr>
          <w:rFonts w:asciiTheme="minorEastAsia" w:eastAsiaTheme="minorEastAsia" w:hAnsiTheme="minorEastAsia" w:hint="eastAsia"/>
          <w:sz w:val="24"/>
        </w:rPr>
        <w:t>）</w:t>
      </w:r>
      <w:r w:rsidR="006E5295" w:rsidRPr="000442E7">
        <w:rPr>
          <w:rFonts w:asciiTheme="minorEastAsia" w:eastAsiaTheme="minorEastAsia" w:hAnsiTheme="minorEastAsia" w:hint="eastAsia"/>
          <w:sz w:val="24"/>
        </w:rPr>
        <w:t>导入硬件仿真平台、调试。</w:t>
      </w:r>
      <w:r w:rsidR="00EA29D6">
        <w:rPr>
          <w:rFonts w:asciiTheme="minorEastAsia" w:eastAsiaTheme="minorEastAsia" w:hAnsiTheme="minorEastAsia" w:hint="eastAsia"/>
          <w:sz w:val="24"/>
        </w:rPr>
        <w:t>（张炜媚</w:t>
      </w:r>
      <w:r w:rsidR="00EA29D6">
        <w:rPr>
          <w:rFonts w:asciiTheme="minorEastAsia" w:eastAsiaTheme="minorEastAsia" w:hAnsiTheme="minorEastAsia"/>
          <w:sz w:val="24"/>
        </w:rPr>
        <w:t>、赵鸿燕）</w:t>
      </w:r>
    </w:p>
    <w:p w:rsidR="006E5295" w:rsidRDefault="006E5295" w:rsidP="005A6011">
      <w:pPr>
        <w:spacing w:line="400" w:lineRule="exact"/>
        <w:ind w:firstLineChars="200" w:firstLine="480"/>
        <w:rPr>
          <w:rFonts w:eastAsia="仿宋_GB2312"/>
          <w:sz w:val="24"/>
        </w:rPr>
      </w:pPr>
    </w:p>
    <w:p w:rsidR="006E5295" w:rsidRPr="005A6011" w:rsidRDefault="006E5295" w:rsidP="005A6011">
      <w:pPr>
        <w:spacing w:line="400" w:lineRule="exact"/>
        <w:ind w:firstLineChars="200" w:firstLine="480"/>
        <w:rPr>
          <w:rFonts w:eastAsia="仿宋_GB2312"/>
          <w:sz w:val="24"/>
        </w:rPr>
      </w:pPr>
    </w:p>
    <w:p w:rsidR="00157BDF" w:rsidRPr="007E7F24" w:rsidRDefault="00157BDF" w:rsidP="00157BDF">
      <w:pPr>
        <w:spacing w:line="500" w:lineRule="exact"/>
        <w:ind w:firstLineChars="196" w:firstLine="549"/>
        <w:rPr>
          <w:rFonts w:ascii="黑体" w:eastAsia="黑体" w:hAnsi="黑体"/>
          <w:sz w:val="28"/>
          <w:szCs w:val="28"/>
        </w:rPr>
      </w:pPr>
      <w:r w:rsidRPr="007E7F24">
        <w:rPr>
          <w:rFonts w:ascii="黑体" w:eastAsia="黑体" w:hAnsi="黑体"/>
          <w:bCs/>
          <w:sz w:val="28"/>
          <w:szCs w:val="28"/>
        </w:rPr>
        <w:t>三、过程论述</w:t>
      </w:r>
    </w:p>
    <w:p w:rsidR="00D376BF" w:rsidRPr="005900A5" w:rsidRDefault="005900A5" w:rsidP="005900A5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5900A5">
        <w:rPr>
          <w:rFonts w:asciiTheme="minorEastAsia" w:eastAsiaTheme="minorEastAsia" w:hAnsiTheme="minorEastAsia" w:hint="eastAsia"/>
          <w:b/>
          <w:sz w:val="24"/>
        </w:rPr>
        <w:t>1</w:t>
      </w:r>
      <w:r w:rsidRPr="005900A5">
        <w:rPr>
          <w:rFonts w:asciiTheme="minorEastAsia" w:eastAsiaTheme="minorEastAsia" w:hAnsiTheme="minorEastAsia"/>
          <w:b/>
          <w:sz w:val="24"/>
        </w:rPr>
        <w:t>.</w:t>
      </w:r>
      <w:r w:rsidR="00D376BF" w:rsidRPr="005900A5">
        <w:rPr>
          <w:rFonts w:asciiTheme="minorEastAsia" w:eastAsiaTheme="minorEastAsia" w:hAnsiTheme="minorEastAsia"/>
          <w:b/>
          <w:sz w:val="24"/>
        </w:rPr>
        <w:t>完成的指令格式、机器码定义。</w:t>
      </w:r>
    </w:p>
    <w:p w:rsidR="00F155ED" w:rsidRPr="000442E7" w:rsidRDefault="00F155E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2OP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 w:hint="eastAsia"/>
          <w:sz w:val="24"/>
        </w:rPr>
        <w:t>#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OP码</w:t>
      </w:r>
      <w:r w:rsidRPr="000442E7">
        <w:rPr>
          <w:rFonts w:asciiTheme="minorEastAsia" w:eastAsiaTheme="minorEastAsia" w:hAnsiTheme="minorEastAsia"/>
          <w:sz w:val="24"/>
        </w:rPr>
        <w:t>：</w:t>
      </w:r>
      <w:r w:rsidRPr="000442E7">
        <w:rPr>
          <w:rFonts w:asciiTheme="minorEastAsia" w:eastAsiaTheme="minorEastAsia" w:hAnsiTheme="minorEastAsia" w:hint="eastAsia"/>
          <w:sz w:val="24"/>
        </w:rPr>
        <w:t>00</w:t>
      </w:r>
      <w:r w:rsidRPr="000442E7">
        <w:rPr>
          <w:rFonts w:asciiTheme="minorEastAsia" w:eastAsiaTheme="minorEastAsia" w:hAnsiTheme="minorEastAsia"/>
          <w:sz w:val="24"/>
        </w:rPr>
        <w:t>10100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适</w:t>
      </w:r>
      <w:r w:rsidRPr="000442E7">
        <w:rPr>
          <w:rFonts w:asciiTheme="minorEastAsia" w:eastAsiaTheme="minorEastAsia" w:hAnsiTheme="minorEastAsia"/>
          <w:sz w:val="24"/>
        </w:rPr>
        <w:t>用指令：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ADD</w:t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 w:hint="eastAsia"/>
          <w:sz w:val="24"/>
        </w:rPr>
        <w:t>RX,</w:t>
      </w:r>
      <w:r w:rsidRPr="000442E7">
        <w:rPr>
          <w:rFonts w:asciiTheme="minorEastAsia" w:eastAsiaTheme="minorEastAsia" w:hAnsiTheme="minorEastAsia" w:hint="eastAsia"/>
          <w:sz w:val="24"/>
        </w:rPr>
        <w:tab/>
        <w:t>RX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SUB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X, </w:t>
      </w:r>
      <w:r w:rsidRPr="000442E7">
        <w:rPr>
          <w:rFonts w:asciiTheme="minorEastAsia" w:eastAsiaTheme="minorEastAsia" w:hAnsiTheme="minorEastAsia"/>
          <w:sz w:val="24"/>
        </w:rPr>
        <w:tab/>
        <w:t>RX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AND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X, </w:t>
      </w:r>
      <w:r w:rsidRPr="000442E7">
        <w:rPr>
          <w:rFonts w:asciiTheme="minorEastAsia" w:eastAsiaTheme="minorEastAsia" w:hAnsiTheme="minorEastAsia"/>
          <w:sz w:val="24"/>
        </w:rPr>
        <w:tab/>
        <w:t>RX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OR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X, </w:t>
      </w:r>
      <w:r w:rsidRPr="000442E7">
        <w:rPr>
          <w:rFonts w:asciiTheme="minorEastAsia" w:eastAsiaTheme="minorEastAsia" w:hAnsiTheme="minorEastAsia"/>
          <w:sz w:val="24"/>
        </w:rPr>
        <w:tab/>
        <w:t>RX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XOR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X, </w:t>
      </w:r>
      <w:r w:rsidRPr="000442E7">
        <w:rPr>
          <w:rFonts w:asciiTheme="minorEastAsia" w:eastAsiaTheme="minorEastAsia" w:hAnsiTheme="minorEastAsia"/>
          <w:sz w:val="24"/>
        </w:rPr>
        <w:tab/>
        <w:t>RX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456"/>
        <w:gridCol w:w="456"/>
        <w:gridCol w:w="456"/>
        <w:gridCol w:w="456"/>
        <w:gridCol w:w="456"/>
        <w:gridCol w:w="456"/>
      </w:tblGrid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F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</w:tr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F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B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A1</w:t>
            </w:r>
          </w:p>
        </w:tc>
      </w:tr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F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D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C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B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A2</w:t>
            </w:r>
          </w:p>
        </w:tc>
      </w:tr>
    </w:tbl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ADD</w:t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 w:hint="eastAsia"/>
          <w:sz w:val="24"/>
        </w:rPr>
        <w:t>R</w:t>
      </w:r>
      <w:r w:rsidRPr="000442E7">
        <w:rPr>
          <w:rFonts w:asciiTheme="minorEastAsia" w:eastAsiaTheme="minorEastAsia" w:hAnsiTheme="minorEastAsia"/>
          <w:sz w:val="24"/>
        </w:rPr>
        <w:t>L</w:t>
      </w:r>
      <w:r w:rsidRPr="000442E7">
        <w:rPr>
          <w:rFonts w:asciiTheme="minorEastAsia" w:eastAsiaTheme="minorEastAsia" w:hAnsiTheme="minorEastAsia" w:hint="eastAsia"/>
          <w:sz w:val="24"/>
        </w:rPr>
        <w:t>,</w:t>
      </w:r>
      <w:r w:rsidRPr="000442E7">
        <w:rPr>
          <w:rFonts w:asciiTheme="minorEastAsia" w:eastAsiaTheme="minorEastAsia" w:hAnsiTheme="minorEastAsia" w:hint="eastAsia"/>
          <w:sz w:val="24"/>
        </w:rPr>
        <w:tab/>
        <w:t>R</w:t>
      </w:r>
      <w:r w:rsidRPr="000442E7">
        <w:rPr>
          <w:rFonts w:asciiTheme="minorEastAsia" w:eastAsiaTheme="minorEastAsia" w:hAnsiTheme="minorEastAsia"/>
          <w:sz w:val="24"/>
        </w:rPr>
        <w:t>L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SUB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L, </w:t>
      </w:r>
      <w:r w:rsidRPr="000442E7">
        <w:rPr>
          <w:rFonts w:asciiTheme="minorEastAsia" w:eastAsiaTheme="minorEastAsia" w:hAnsiTheme="minorEastAsia"/>
          <w:sz w:val="24"/>
        </w:rPr>
        <w:tab/>
        <w:t>RL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AND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L, </w:t>
      </w:r>
      <w:r w:rsidRPr="000442E7">
        <w:rPr>
          <w:rFonts w:asciiTheme="minorEastAsia" w:eastAsiaTheme="minorEastAsia" w:hAnsiTheme="minorEastAsia"/>
          <w:sz w:val="24"/>
        </w:rPr>
        <w:tab/>
        <w:t>RL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OR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L, </w:t>
      </w:r>
      <w:r w:rsidRPr="000442E7">
        <w:rPr>
          <w:rFonts w:asciiTheme="minorEastAsia" w:eastAsiaTheme="minorEastAsia" w:hAnsiTheme="minorEastAsia"/>
          <w:sz w:val="24"/>
        </w:rPr>
        <w:tab/>
        <w:t>RL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XOR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L, </w:t>
      </w:r>
      <w:r w:rsidRPr="000442E7">
        <w:rPr>
          <w:rFonts w:asciiTheme="minorEastAsia" w:eastAsiaTheme="minorEastAsia" w:hAnsiTheme="minorEastAsia"/>
          <w:sz w:val="24"/>
        </w:rPr>
        <w:tab/>
        <w:t>RL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456"/>
        <w:gridCol w:w="456"/>
        <w:gridCol w:w="456"/>
        <w:gridCol w:w="456"/>
        <w:gridCol w:w="456"/>
        <w:gridCol w:w="456"/>
      </w:tblGrid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F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</w:tr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F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B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A1</w:t>
            </w:r>
          </w:p>
        </w:tc>
      </w:tr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F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D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C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B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A2</w:t>
            </w:r>
          </w:p>
        </w:tc>
      </w:tr>
    </w:tbl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ADD</w:t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 w:hint="eastAsia"/>
          <w:sz w:val="24"/>
        </w:rPr>
        <w:t>R</w:t>
      </w:r>
      <w:r w:rsidRPr="000442E7">
        <w:rPr>
          <w:rFonts w:asciiTheme="minorEastAsia" w:eastAsiaTheme="minorEastAsia" w:hAnsiTheme="minorEastAsia"/>
          <w:sz w:val="24"/>
        </w:rPr>
        <w:t>H</w:t>
      </w:r>
      <w:r w:rsidRPr="000442E7">
        <w:rPr>
          <w:rFonts w:asciiTheme="minorEastAsia" w:eastAsiaTheme="minorEastAsia" w:hAnsiTheme="minorEastAsia" w:hint="eastAsia"/>
          <w:sz w:val="24"/>
        </w:rPr>
        <w:t>,</w:t>
      </w:r>
      <w:r w:rsidRPr="000442E7">
        <w:rPr>
          <w:rFonts w:asciiTheme="minorEastAsia" w:eastAsiaTheme="minorEastAsia" w:hAnsiTheme="minorEastAsia" w:hint="eastAsia"/>
          <w:sz w:val="24"/>
        </w:rPr>
        <w:tab/>
        <w:t>R</w:t>
      </w:r>
      <w:r w:rsidRPr="000442E7">
        <w:rPr>
          <w:rFonts w:asciiTheme="minorEastAsia" w:eastAsiaTheme="minorEastAsia" w:hAnsiTheme="minorEastAsia"/>
          <w:sz w:val="24"/>
        </w:rPr>
        <w:t>H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SUB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H, </w:t>
      </w:r>
      <w:r w:rsidRPr="000442E7">
        <w:rPr>
          <w:rFonts w:asciiTheme="minorEastAsia" w:eastAsiaTheme="minorEastAsia" w:hAnsiTheme="minorEastAsia"/>
          <w:sz w:val="24"/>
        </w:rPr>
        <w:tab/>
        <w:t>RH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AND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H, </w:t>
      </w:r>
      <w:r w:rsidRPr="000442E7">
        <w:rPr>
          <w:rFonts w:asciiTheme="minorEastAsia" w:eastAsiaTheme="minorEastAsia" w:hAnsiTheme="minorEastAsia"/>
          <w:sz w:val="24"/>
        </w:rPr>
        <w:tab/>
        <w:t>RH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OR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H, </w:t>
      </w:r>
      <w:r w:rsidRPr="000442E7">
        <w:rPr>
          <w:rFonts w:asciiTheme="minorEastAsia" w:eastAsiaTheme="minorEastAsia" w:hAnsiTheme="minorEastAsia"/>
          <w:sz w:val="24"/>
        </w:rPr>
        <w:tab/>
        <w:t>RH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 xml:space="preserve">XOR   </w:t>
      </w:r>
      <w:r w:rsidRPr="000442E7">
        <w:rPr>
          <w:rFonts w:asciiTheme="minorEastAsia" w:eastAsiaTheme="minorEastAsia" w:hAnsiTheme="minorEastAsia"/>
          <w:sz w:val="24"/>
        </w:rPr>
        <w:tab/>
        <w:t xml:space="preserve">RH, </w:t>
      </w:r>
      <w:r w:rsidRPr="000442E7">
        <w:rPr>
          <w:rFonts w:asciiTheme="minorEastAsia" w:eastAsiaTheme="minorEastAsia" w:hAnsiTheme="minorEastAsia"/>
          <w:sz w:val="24"/>
        </w:rPr>
        <w:tab/>
        <w:t>RH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456"/>
        <w:gridCol w:w="456"/>
        <w:gridCol w:w="456"/>
        <w:gridCol w:w="456"/>
        <w:gridCol w:w="456"/>
        <w:gridCol w:w="456"/>
      </w:tblGrid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F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X</w:t>
            </w:r>
          </w:p>
        </w:tc>
      </w:tr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F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0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B1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A1</w:t>
            </w:r>
          </w:p>
        </w:tc>
      </w:tr>
      <w:tr w:rsidR="00D376BF" w:rsidRPr="000442E7" w:rsidTr="005900A5">
        <w:trPr>
          <w:jc w:val="center"/>
        </w:trPr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X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F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E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D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C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B2</w:t>
            </w:r>
          </w:p>
        </w:tc>
        <w:tc>
          <w:tcPr>
            <w:tcW w:w="0" w:type="auto"/>
            <w:shd w:val="clear" w:color="auto" w:fill="FFFFFF"/>
          </w:tcPr>
          <w:p w:rsidR="00D376BF" w:rsidRPr="000442E7" w:rsidRDefault="00D376BF" w:rsidP="00F155ED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A2</w:t>
            </w:r>
          </w:p>
        </w:tc>
      </w:tr>
    </w:tbl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E</w:t>
      </w:r>
      <w:r w:rsidRPr="000442E7">
        <w:rPr>
          <w:rFonts w:asciiTheme="minorEastAsia" w:eastAsiaTheme="minorEastAsia" w:hAnsiTheme="minorEastAsia" w:hint="eastAsia"/>
          <w:sz w:val="24"/>
        </w:rPr>
        <w:t>0：</w:t>
      </w:r>
      <w:r w:rsidRPr="000442E7">
        <w:rPr>
          <w:rFonts w:asciiTheme="minorEastAsia" w:eastAsiaTheme="minorEastAsia" w:hAnsiTheme="minorEastAsia"/>
          <w:sz w:val="24"/>
        </w:rPr>
        <w:tab/>
        <w:t>REGISTERS_OE_0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F0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  <w:t>REGISTERS_OE_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A</w:t>
      </w:r>
      <w:r w:rsidRPr="000442E7">
        <w:rPr>
          <w:rFonts w:asciiTheme="minorEastAsia" w:eastAsiaTheme="minorEastAsia" w:hAnsiTheme="minorEastAsia"/>
          <w:sz w:val="24"/>
        </w:rPr>
        <w:t>1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>REGISTERS_LDRX_0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B</w:t>
      </w:r>
      <w:r w:rsidRPr="000442E7">
        <w:rPr>
          <w:rFonts w:asciiTheme="minorEastAsia" w:eastAsiaTheme="minorEastAsia" w:hAnsiTheme="minorEastAsia"/>
          <w:sz w:val="24"/>
        </w:rPr>
        <w:t>1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>REGISTERS_LDRX_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E</w:t>
      </w:r>
      <w:r w:rsidRPr="000442E7">
        <w:rPr>
          <w:rFonts w:asciiTheme="minorEastAsia" w:eastAsiaTheme="minorEastAsia" w:hAnsiTheme="minorEastAsia" w:hint="eastAsia"/>
          <w:sz w:val="24"/>
        </w:rPr>
        <w:t>1：</w:t>
      </w:r>
      <w:r w:rsidRPr="000442E7">
        <w:rPr>
          <w:rFonts w:asciiTheme="minorEastAsia" w:eastAsiaTheme="minorEastAsia" w:hAnsiTheme="minorEastAsia"/>
          <w:sz w:val="24"/>
        </w:rPr>
        <w:tab/>
        <w:t>REGISTERS_OE_0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F1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  <w:t>REGISTERS_OE_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A2：</w:t>
      </w:r>
      <w:r w:rsidRPr="000442E7">
        <w:rPr>
          <w:rFonts w:asciiTheme="minorEastAsia" w:eastAsiaTheme="minorEastAsia" w:hAnsiTheme="minorEastAsia"/>
          <w:sz w:val="24"/>
        </w:rPr>
        <w:t>ALU_CI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B2：ALU_S0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C2</w:t>
      </w:r>
      <w:r w:rsidRPr="000442E7">
        <w:rPr>
          <w:rFonts w:asciiTheme="minorEastAsia" w:eastAsiaTheme="minorEastAsia" w:hAnsiTheme="minorEastAsia" w:hint="eastAsia"/>
          <w:sz w:val="24"/>
        </w:rPr>
        <w:t>：A</w:t>
      </w:r>
      <w:r w:rsidRPr="000442E7">
        <w:rPr>
          <w:rFonts w:asciiTheme="minorEastAsia" w:eastAsiaTheme="minorEastAsia" w:hAnsiTheme="minorEastAsia"/>
          <w:sz w:val="24"/>
        </w:rPr>
        <w:t>LU_S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D</w:t>
      </w:r>
      <w:r w:rsidRPr="000442E7">
        <w:rPr>
          <w:rFonts w:asciiTheme="minorEastAsia" w:eastAsiaTheme="minorEastAsia" w:hAnsiTheme="minorEastAsia"/>
          <w:sz w:val="24"/>
        </w:rPr>
        <w:t>2</w:t>
      </w:r>
      <w:r w:rsidRPr="000442E7">
        <w:rPr>
          <w:rFonts w:asciiTheme="minorEastAsia" w:eastAsiaTheme="minorEastAsia" w:hAnsiTheme="minorEastAsia" w:hint="eastAsia"/>
          <w:sz w:val="24"/>
        </w:rPr>
        <w:t>：ALU_S2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E2</w:t>
      </w:r>
      <w:r w:rsidRPr="000442E7">
        <w:rPr>
          <w:rFonts w:asciiTheme="minorEastAsia" w:eastAsiaTheme="minorEastAsia" w:hAnsiTheme="minorEastAsia" w:hint="eastAsia"/>
          <w:sz w:val="24"/>
        </w:rPr>
        <w:t>：ALU_S3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F2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  <w:t>ALU_M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X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 w:hint="eastAsia"/>
          <w:sz w:val="24"/>
        </w:rPr>
        <w:t>无效</w:t>
      </w:r>
      <w:r w:rsidRPr="000442E7">
        <w:rPr>
          <w:rFonts w:asciiTheme="minorEastAsia" w:eastAsiaTheme="minorEastAsia" w:hAnsiTheme="minorEastAsia"/>
          <w:sz w:val="24"/>
        </w:rPr>
        <w:t>位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备注</w:t>
      </w:r>
      <w:r w:rsidRPr="000442E7">
        <w:rPr>
          <w:rFonts w:asciiTheme="minorEastAsia" w:eastAsiaTheme="minorEastAsia" w:hAnsiTheme="minorEastAsia"/>
          <w:sz w:val="24"/>
        </w:rPr>
        <w:t>：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1</w:t>
      </w:r>
      <w:r w:rsidR="005900A5">
        <w:rPr>
          <w:rFonts w:asciiTheme="minorEastAsia" w:eastAsiaTheme="minorEastAsia" w:hAnsiTheme="minorEastAsia" w:hint="eastAsia"/>
          <w:sz w:val="24"/>
        </w:rPr>
        <w:t>）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F0E0</w:t>
      </w:r>
      <w:r w:rsidRPr="000442E7">
        <w:rPr>
          <w:rFonts w:asciiTheme="minorEastAsia" w:eastAsiaTheme="minorEastAsia" w:hAnsiTheme="minorEastAsia" w:hint="eastAsia"/>
          <w:sz w:val="24"/>
        </w:rPr>
        <w:t>位</w:t>
      </w:r>
      <w:r w:rsidRPr="000442E7">
        <w:rPr>
          <w:rFonts w:asciiTheme="minorEastAsia" w:eastAsiaTheme="minorEastAsia" w:hAnsiTheme="minorEastAsia"/>
          <w:sz w:val="24"/>
        </w:rPr>
        <w:t>译码（默认</w:t>
      </w:r>
      <w:r w:rsidRPr="000442E7">
        <w:rPr>
          <w:rFonts w:asciiTheme="minorEastAsia" w:eastAsiaTheme="minorEastAsia" w:hAnsiTheme="minorEastAsia" w:hint="eastAsia"/>
          <w:sz w:val="24"/>
        </w:rPr>
        <w:t>00）</w:t>
      </w:r>
      <w:r w:rsidRPr="000442E7">
        <w:rPr>
          <w:rFonts w:asciiTheme="minorEastAsia" w:eastAsiaTheme="minorEastAsia" w:hAnsiTheme="minor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</w:t>
      </w:r>
      <w:r w:rsidRPr="000442E7">
        <w:rPr>
          <w:rFonts w:asciiTheme="minorEastAsia" w:eastAsiaTheme="minorEastAsia" w:hAnsiTheme="minorEastAsia" w:hint="eastAsia"/>
          <w:sz w:val="24"/>
        </w:rPr>
        <w:t>：AX</w:t>
      </w:r>
      <w:r w:rsidRPr="000442E7">
        <w:rPr>
          <w:rFonts w:asciiTheme="minorEastAsia" w:eastAsiaTheme="minorEastAsia" w:hAnsiTheme="minorEastAsia"/>
          <w:sz w:val="24"/>
        </w:rPr>
        <w:t>/AL/A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>01</w:t>
      </w:r>
      <w:r w:rsidRPr="000442E7">
        <w:rPr>
          <w:rFonts w:asciiTheme="minorEastAsia" w:eastAsiaTheme="minorEastAsia" w:hAnsiTheme="minorEastAsia" w:hint="eastAsia"/>
          <w:sz w:val="24"/>
        </w:rPr>
        <w:t>：BX</w:t>
      </w:r>
      <w:r w:rsidRPr="000442E7">
        <w:rPr>
          <w:rFonts w:asciiTheme="minorEastAsia" w:eastAsiaTheme="minorEastAsia" w:hAnsiTheme="minorEastAsia"/>
          <w:sz w:val="24"/>
        </w:rPr>
        <w:t>/BL/B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  <w:t>10</w:t>
      </w:r>
      <w:r w:rsidRPr="000442E7">
        <w:rPr>
          <w:rFonts w:asciiTheme="minorEastAsia" w:eastAsiaTheme="minorEastAsia" w:hAnsiTheme="minorEastAsia" w:hint="eastAsia"/>
          <w:sz w:val="24"/>
        </w:rPr>
        <w:t>：CX</w:t>
      </w:r>
      <w:r w:rsidRPr="000442E7">
        <w:rPr>
          <w:rFonts w:asciiTheme="minorEastAsia" w:eastAsiaTheme="minorEastAsia" w:hAnsiTheme="minorEastAsia"/>
          <w:sz w:val="24"/>
        </w:rPr>
        <w:t>/CL/C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 w:hint="eastAsia"/>
          <w:sz w:val="24"/>
        </w:rPr>
        <w:tab/>
        <w:t>11：DX</w:t>
      </w:r>
      <w:r w:rsidRPr="000442E7">
        <w:rPr>
          <w:rFonts w:asciiTheme="minorEastAsia" w:eastAsiaTheme="minorEastAsia" w:hAnsiTheme="minorEastAsia"/>
          <w:sz w:val="24"/>
        </w:rPr>
        <w:t>/DL/DH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B1A1</w:t>
      </w:r>
      <w:r w:rsidRPr="000442E7">
        <w:rPr>
          <w:rFonts w:asciiTheme="minorEastAsia" w:eastAsiaTheme="minorEastAsia" w:hAnsiTheme="minorEastAsia" w:hint="eastAsia"/>
          <w:sz w:val="24"/>
        </w:rPr>
        <w:t>位</w:t>
      </w:r>
      <w:r w:rsidRPr="000442E7">
        <w:rPr>
          <w:rFonts w:asciiTheme="minorEastAsia" w:eastAsiaTheme="minorEastAsia" w:hAnsiTheme="minorEastAsia"/>
          <w:sz w:val="24"/>
        </w:rPr>
        <w:t>译码</w:t>
      </w:r>
      <w:r w:rsidRPr="000442E7">
        <w:rPr>
          <w:rFonts w:asciiTheme="minorEastAsia" w:eastAsiaTheme="minorEastAsia" w:hAnsiTheme="minorEastAsia" w:hint="eastAsia"/>
          <w:sz w:val="24"/>
        </w:rPr>
        <w:t>（默</w:t>
      </w:r>
      <w:r w:rsidRPr="000442E7">
        <w:rPr>
          <w:rFonts w:asciiTheme="minorEastAsia" w:eastAsiaTheme="minorEastAsia" w:hAnsiTheme="minorEastAsia"/>
          <w:sz w:val="24"/>
        </w:rPr>
        <w:t>认</w:t>
      </w:r>
      <w:r w:rsidRPr="000442E7">
        <w:rPr>
          <w:rFonts w:asciiTheme="minorEastAsia" w:eastAsiaTheme="minorEastAsia" w:hAnsiTheme="minorEastAsia" w:hint="eastAsia"/>
          <w:sz w:val="24"/>
        </w:rPr>
        <w:t>00）</w:t>
      </w:r>
      <w:r w:rsidRPr="000442E7">
        <w:rPr>
          <w:rFonts w:asciiTheme="minorEastAsia" w:eastAsiaTheme="minorEastAsia" w:hAnsiTheme="minor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</w:t>
      </w:r>
      <w:r w:rsidRPr="000442E7">
        <w:rPr>
          <w:rFonts w:asciiTheme="minorEastAsia" w:eastAsiaTheme="minorEastAsia" w:hAnsiTheme="minorEastAsia" w:hint="eastAsia"/>
          <w:sz w:val="24"/>
        </w:rPr>
        <w:t>：AX</w:t>
      </w:r>
      <w:r w:rsidRPr="000442E7">
        <w:rPr>
          <w:rFonts w:asciiTheme="minorEastAsia" w:eastAsiaTheme="minorEastAsia" w:hAnsiTheme="minorEastAsia"/>
          <w:sz w:val="24"/>
        </w:rPr>
        <w:t>/AL/A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>01</w:t>
      </w:r>
      <w:r w:rsidRPr="000442E7">
        <w:rPr>
          <w:rFonts w:asciiTheme="minorEastAsia" w:eastAsiaTheme="minorEastAsia" w:hAnsiTheme="minorEastAsia" w:hint="eastAsia"/>
          <w:sz w:val="24"/>
        </w:rPr>
        <w:t>：BX</w:t>
      </w:r>
      <w:r w:rsidRPr="000442E7">
        <w:rPr>
          <w:rFonts w:asciiTheme="minorEastAsia" w:eastAsiaTheme="minorEastAsia" w:hAnsiTheme="minorEastAsia"/>
          <w:sz w:val="24"/>
        </w:rPr>
        <w:t>/BL/B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  <w:t>10</w:t>
      </w:r>
      <w:r w:rsidRPr="000442E7">
        <w:rPr>
          <w:rFonts w:asciiTheme="minorEastAsia" w:eastAsiaTheme="minorEastAsia" w:hAnsiTheme="minorEastAsia" w:hint="eastAsia"/>
          <w:sz w:val="24"/>
        </w:rPr>
        <w:t>：CX</w:t>
      </w:r>
      <w:r w:rsidRPr="000442E7">
        <w:rPr>
          <w:rFonts w:asciiTheme="minorEastAsia" w:eastAsiaTheme="minorEastAsia" w:hAnsiTheme="minorEastAsia"/>
          <w:sz w:val="24"/>
        </w:rPr>
        <w:t>/CL/C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 w:hint="eastAsia"/>
          <w:sz w:val="24"/>
        </w:rPr>
        <w:tab/>
        <w:t>11：DX</w:t>
      </w:r>
      <w:r w:rsidRPr="000442E7">
        <w:rPr>
          <w:rFonts w:asciiTheme="minorEastAsia" w:eastAsiaTheme="minorEastAsia" w:hAnsiTheme="minorEastAsia"/>
          <w:sz w:val="24"/>
        </w:rPr>
        <w:t>/DL/DH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F1E1</w:t>
      </w:r>
      <w:r w:rsidRPr="000442E7">
        <w:rPr>
          <w:rFonts w:asciiTheme="minorEastAsia" w:eastAsiaTheme="minorEastAsia" w:hAnsiTheme="minorEastAsia" w:hint="eastAsia"/>
          <w:sz w:val="24"/>
        </w:rPr>
        <w:t>位</w:t>
      </w:r>
      <w:r w:rsidRPr="000442E7">
        <w:rPr>
          <w:rFonts w:asciiTheme="minorEastAsia" w:eastAsiaTheme="minorEastAsia" w:hAnsiTheme="minorEastAsia"/>
          <w:sz w:val="24"/>
        </w:rPr>
        <w:t>译码（默认</w:t>
      </w:r>
      <w:r w:rsidRPr="000442E7">
        <w:rPr>
          <w:rFonts w:asciiTheme="minorEastAsia" w:eastAsiaTheme="minorEastAsia" w:hAnsiTheme="minorEastAsia" w:hint="eastAsia"/>
          <w:sz w:val="24"/>
        </w:rPr>
        <w:t>00）</w:t>
      </w:r>
      <w:r w:rsidRPr="000442E7">
        <w:rPr>
          <w:rFonts w:asciiTheme="minorEastAsia" w:eastAsiaTheme="minorEastAsia" w:hAnsiTheme="minor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lastRenderedPageBreak/>
        <w:t>00</w:t>
      </w:r>
      <w:r w:rsidRPr="000442E7">
        <w:rPr>
          <w:rFonts w:asciiTheme="minorEastAsia" w:eastAsiaTheme="minorEastAsia" w:hAnsiTheme="minorEastAsia" w:hint="eastAsia"/>
          <w:sz w:val="24"/>
        </w:rPr>
        <w:t>：AX</w:t>
      </w:r>
      <w:r w:rsidRPr="000442E7">
        <w:rPr>
          <w:rFonts w:asciiTheme="minorEastAsia" w:eastAsiaTheme="minorEastAsia" w:hAnsiTheme="minorEastAsia"/>
          <w:sz w:val="24"/>
        </w:rPr>
        <w:t>/AL/A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>01</w:t>
      </w:r>
      <w:r w:rsidRPr="000442E7">
        <w:rPr>
          <w:rFonts w:asciiTheme="minorEastAsia" w:eastAsiaTheme="minorEastAsia" w:hAnsiTheme="minorEastAsia" w:hint="eastAsia"/>
          <w:sz w:val="24"/>
        </w:rPr>
        <w:t>：BX</w:t>
      </w:r>
      <w:r w:rsidRPr="000442E7">
        <w:rPr>
          <w:rFonts w:asciiTheme="minorEastAsia" w:eastAsiaTheme="minorEastAsia" w:hAnsiTheme="minorEastAsia"/>
          <w:sz w:val="24"/>
        </w:rPr>
        <w:t>/BL/B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/>
          <w:sz w:val="24"/>
        </w:rPr>
        <w:tab/>
        <w:t>10</w:t>
      </w:r>
      <w:r w:rsidRPr="000442E7">
        <w:rPr>
          <w:rFonts w:asciiTheme="minorEastAsia" w:eastAsiaTheme="minorEastAsia" w:hAnsiTheme="minorEastAsia" w:hint="eastAsia"/>
          <w:sz w:val="24"/>
        </w:rPr>
        <w:t>：CX</w:t>
      </w:r>
      <w:r w:rsidRPr="000442E7">
        <w:rPr>
          <w:rFonts w:asciiTheme="minorEastAsia" w:eastAsiaTheme="minorEastAsia" w:hAnsiTheme="minorEastAsia"/>
          <w:sz w:val="24"/>
        </w:rPr>
        <w:t>/CL/CH</w:t>
      </w:r>
      <w:r w:rsidRPr="000442E7">
        <w:rPr>
          <w:rFonts w:asciiTheme="minorEastAsia" w:eastAsiaTheme="minorEastAsia" w:hAnsiTheme="minorEastAsia" w:hint="eastAsia"/>
          <w:sz w:val="24"/>
        </w:rPr>
        <w:tab/>
      </w:r>
      <w:r w:rsidRPr="000442E7">
        <w:rPr>
          <w:rFonts w:asciiTheme="minorEastAsia" w:eastAsiaTheme="minorEastAsia" w:hAnsiTheme="minorEastAsia" w:hint="eastAsia"/>
          <w:sz w:val="24"/>
        </w:rPr>
        <w:tab/>
        <w:t>11：DX</w:t>
      </w:r>
      <w:r w:rsidRPr="000442E7">
        <w:rPr>
          <w:rFonts w:asciiTheme="minorEastAsia" w:eastAsiaTheme="minorEastAsia" w:hAnsiTheme="minorEastAsia"/>
          <w:sz w:val="24"/>
        </w:rPr>
        <w:t>/DL/DH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F2E2D2C2B2A2位</w:t>
      </w:r>
      <w:r w:rsidRPr="000442E7">
        <w:rPr>
          <w:rFonts w:asciiTheme="minorEastAsia" w:eastAsiaTheme="minorEastAsia" w:hAnsiTheme="minorEastAsia"/>
          <w:sz w:val="24"/>
        </w:rPr>
        <w:t>译码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ab/>
        <w:t>010011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  <w:t>ADD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ab/>
        <w:t>001100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  <w:t>SUB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ab/>
        <w:t>11011X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  <w:t>AND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ab/>
        <w:t>11110X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  <w:t>OR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ab/>
        <w:t>10110X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  <w:r w:rsidRPr="000442E7">
        <w:rPr>
          <w:rFonts w:asciiTheme="minorEastAsia" w:eastAsiaTheme="minorEastAsia" w:hAnsiTheme="minorEastAsia"/>
          <w:sz w:val="24"/>
        </w:rPr>
        <w:tab/>
        <w:t>XOR</w:t>
      </w:r>
    </w:p>
    <w:p w:rsidR="00D376BF" w:rsidRPr="000442E7" w:rsidRDefault="005900A5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2）</w:t>
      </w:r>
    </w:p>
    <w:p w:rsidR="006E5295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F0E0</w:t>
      </w:r>
      <w:r w:rsidRPr="000442E7">
        <w:rPr>
          <w:rFonts w:asciiTheme="minorEastAsia" w:eastAsiaTheme="minorEastAsia" w:hAnsiTheme="minorEastAsia" w:hint="eastAsia"/>
          <w:sz w:val="24"/>
        </w:rPr>
        <w:t>位要</w:t>
      </w:r>
      <w:r w:rsidRPr="000442E7">
        <w:rPr>
          <w:rFonts w:asciiTheme="minorEastAsia" w:eastAsiaTheme="minorEastAsia" w:hAnsiTheme="minorEastAsia"/>
          <w:sz w:val="24"/>
        </w:rPr>
        <w:t>与B1A1</w:t>
      </w:r>
      <w:r w:rsidRPr="000442E7">
        <w:rPr>
          <w:rFonts w:asciiTheme="minorEastAsia" w:eastAsiaTheme="minorEastAsia" w:hAnsiTheme="minorEastAsia" w:hint="eastAsia"/>
          <w:sz w:val="24"/>
        </w:rPr>
        <w:t>位相同。</w:t>
      </w:r>
    </w:p>
    <w:p w:rsidR="006E5295" w:rsidRPr="000442E7" w:rsidRDefault="006E5295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6E5295" w:rsidRDefault="006E5295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0442E7" w:rsidRDefault="000442E7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5900A5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5900A5">
        <w:rPr>
          <w:rFonts w:asciiTheme="minorEastAsia" w:eastAsiaTheme="minorEastAsia" w:hAnsiTheme="minorEastAsia" w:hint="eastAsia"/>
          <w:b/>
          <w:sz w:val="24"/>
        </w:rPr>
        <w:t>2.</w:t>
      </w:r>
      <w:r w:rsidR="00D376BF" w:rsidRPr="005900A5">
        <w:rPr>
          <w:rFonts w:asciiTheme="minorEastAsia" w:eastAsiaTheme="minorEastAsia" w:hAnsiTheme="minorEastAsia"/>
          <w:b/>
          <w:sz w:val="24"/>
        </w:rPr>
        <w:t>测试程序</w:t>
      </w:r>
    </w:p>
    <w:p w:rsidR="000442E7" w:rsidRPr="000442E7" w:rsidRDefault="000442E7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;格式：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;(地址)</w:t>
      </w:r>
      <w:r w:rsidRPr="000442E7">
        <w:rPr>
          <w:rFonts w:asciiTheme="minorEastAsia" w:eastAsiaTheme="minorEastAsia" w:hAnsiTheme="minorEastAsia" w:hint="eastAsia"/>
          <w:sz w:val="24"/>
        </w:rPr>
        <w:tab/>
        <w:t>(机器语言高8位) (机器语言低8位)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;示例程序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;验证 2OP #5 指令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;代码段部分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CODE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;MOV</w:t>
      </w:r>
      <w:r w:rsidRPr="000442E7">
        <w:rPr>
          <w:rFonts w:asciiTheme="minorEastAsia" w:eastAsiaTheme="minorEastAsia" w:hAnsiTheme="minorEastAsia"/>
          <w:sz w:val="24"/>
        </w:rPr>
        <w:tab/>
        <w:t>CL,</w:t>
      </w:r>
      <w:r w:rsidRPr="000442E7">
        <w:rPr>
          <w:rFonts w:asciiTheme="minorEastAsia" w:eastAsiaTheme="minorEastAsia" w:hAnsiTheme="minorEastAsia"/>
          <w:sz w:val="24"/>
        </w:rPr>
        <w:tab/>
        <w:t>0x000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0</w:t>
      </w:r>
      <w:r w:rsidRPr="000442E7">
        <w:rPr>
          <w:rFonts w:asciiTheme="minorEastAsia" w:eastAsiaTheme="minorEastAsia" w:hAnsiTheme="minorEastAsia"/>
          <w:sz w:val="24"/>
        </w:rPr>
        <w:tab/>
        <w:t>00011100</w:t>
      </w:r>
      <w:r w:rsidRPr="000442E7">
        <w:rPr>
          <w:rFonts w:asciiTheme="minorEastAsia" w:eastAsiaTheme="minorEastAsia" w:hAnsiTheme="minorEastAsia"/>
          <w:sz w:val="24"/>
        </w:rPr>
        <w:tab/>
        <w:t>00001010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1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000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;MOV</w:t>
      </w:r>
      <w:r w:rsidRPr="000442E7">
        <w:rPr>
          <w:rFonts w:asciiTheme="minorEastAsia" w:eastAsiaTheme="minorEastAsia" w:hAnsiTheme="minorEastAsia"/>
          <w:sz w:val="24"/>
        </w:rPr>
        <w:tab/>
        <w:t>BL,</w:t>
      </w:r>
      <w:r w:rsidRPr="000442E7">
        <w:rPr>
          <w:rFonts w:asciiTheme="minorEastAsia" w:eastAsiaTheme="minorEastAsia" w:hAnsiTheme="minorEastAsia"/>
          <w:sz w:val="24"/>
        </w:rPr>
        <w:tab/>
        <w:t>0x001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2</w:t>
      </w:r>
      <w:r w:rsidRPr="000442E7">
        <w:rPr>
          <w:rFonts w:asciiTheme="minorEastAsia" w:eastAsiaTheme="minorEastAsia" w:hAnsiTheme="minorEastAsia"/>
          <w:sz w:val="24"/>
        </w:rPr>
        <w:tab/>
        <w:t>00011100</w:t>
      </w:r>
      <w:r w:rsidRPr="000442E7">
        <w:rPr>
          <w:rFonts w:asciiTheme="minorEastAsia" w:eastAsiaTheme="minorEastAsia" w:hAnsiTheme="minorEastAsia"/>
          <w:sz w:val="24"/>
        </w:rPr>
        <w:tab/>
        <w:t>0000100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3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001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;ADD</w:t>
      </w:r>
      <w:r w:rsidRPr="000442E7">
        <w:rPr>
          <w:rFonts w:asciiTheme="minorEastAsia" w:eastAsiaTheme="minorEastAsia" w:hAnsiTheme="minorEastAsia"/>
          <w:sz w:val="24"/>
        </w:rPr>
        <w:tab/>
        <w:t>CL,</w:t>
      </w:r>
      <w:r w:rsidRPr="000442E7">
        <w:rPr>
          <w:rFonts w:asciiTheme="minorEastAsia" w:eastAsiaTheme="minorEastAsia" w:hAnsiTheme="minorEastAsia"/>
          <w:sz w:val="24"/>
        </w:rPr>
        <w:tab/>
        <w:t>BL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4</w:t>
      </w:r>
      <w:r w:rsidRPr="000442E7">
        <w:rPr>
          <w:rFonts w:asciiTheme="minorEastAsia" w:eastAsiaTheme="minorEastAsia" w:hAnsiTheme="minorEastAsia"/>
          <w:sz w:val="24"/>
        </w:rPr>
        <w:tab/>
        <w:t>00101000</w:t>
      </w:r>
      <w:r w:rsidRPr="000442E7">
        <w:rPr>
          <w:rFonts w:asciiTheme="minorEastAsia" w:eastAsiaTheme="minorEastAsia" w:hAnsiTheme="minorEastAsia"/>
          <w:sz w:val="24"/>
        </w:rPr>
        <w:tab/>
        <w:t>00100000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5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11010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6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10011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lastRenderedPageBreak/>
        <w:t>;HALT</w:t>
      </w:r>
    </w:p>
    <w:p w:rsidR="00D376BF" w:rsidRPr="000442E7" w:rsidRDefault="00D376BF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7</w:t>
      </w:r>
      <w:r w:rsidRPr="000442E7">
        <w:rPr>
          <w:rFonts w:asciiTheme="minorEastAsia" w:eastAsiaTheme="minorEastAsia" w:hAnsiTheme="minorEastAsia"/>
          <w:sz w:val="24"/>
        </w:rPr>
        <w:tab/>
        <w:t>0110101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</w:p>
    <w:p w:rsidR="00587731" w:rsidRDefault="00633DFA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测试</w:t>
      </w:r>
      <w:r>
        <w:rPr>
          <w:rFonts w:asciiTheme="minorEastAsia" w:eastAsiaTheme="minorEastAsia" w:hAnsiTheme="minorEastAsia"/>
          <w:sz w:val="24"/>
        </w:rPr>
        <w:t>程序功能：</w:t>
      </w:r>
    </w:p>
    <w:p w:rsidR="00633DFA" w:rsidRPr="000442E7" w:rsidRDefault="00633DFA" w:rsidP="00633DFA">
      <w:pPr>
        <w:spacing w:line="400" w:lineRule="exact"/>
        <w:ind w:leftChars="200" w:left="420"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将立即数0x0001和0x0003分别用MOV14指令存到RC和R</w:t>
      </w:r>
      <w:r w:rsidRPr="000442E7">
        <w:rPr>
          <w:rFonts w:asciiTheme="minorEastAsia" w:eastAsiaTheme="minorEastAsia" w:hAnsiTheme="minorEastAsia" w:hint="eastAsia"/>
          <w:sz w:val="24"/>
        </w:rPr>
        <w:t>B</w:t>
      </w:r>
      <w:r w:rsidRPr="000442E7">
        <w:rPr>
          <w:rFonts w:asciiTheme="minorEastAsia" w:eastAsiaTheme="minorEastAsia" w:hAnsiTheme="minorEastAsia"/>
          <w:sz w:val="24"/>
        </w:rPr>
        <w:t>中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2OP</w:t>
      </w:r>
      <w:r w:rsidRPr="000442E7">
        <w:rPr>
          <w:rFonts w:asciiTheme="minorEastAsia" w:eastAsiaTheme="minorEastAsia" w:hAnsiTheme="minorEastAsia" w:hint="eastAsia"/>
          <w:sz w:val="24"/>
        </w:rPr>
        <w:t>#</w:t>
      </w:r>
      <w:r w:rsidRPr="000442E7">
        <w:rPr>
          <w:rFonts w:asciiTheme="minorEastAsia" w:eastAsiaTheme="minorEastAsia" w:hAnsiTheme="minorEastAsia"/>
          <w:sz w:val="24"/>
        </w:rPr>
        <w:t>5指令将R</w:t>
      </w:r>
      <w:r w:rsidRPr="000442E7">
        <w:rPr>
          <w:rFonts w:asciiTheme="minorEastAsia" w:eastAsiaTheme="minorEastAsia" w:hAnsiTheme="minorEastAsia" w:hint="eastAsia"/>
          <w:sz w:val="24"/>
        </w:rPr>
        <w:t>B</w:t>
      </w:r>
      <w:r w:rsidRPr="000442E7">
        <w:rPr>
          <w:rFonts w:asciiTheme="minorEastAsia" w:eastAsiaTheme="minorEastAsia" w:hAnsiTheme="minorEastAsia"/>
          <w:sz w:val="24"/>
        </w:rPr>
        <w:t>的值加到RC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RC的值在程序结束后应该为</w:t>
      </w:r>
      <w:r w:rsidRPr="000442E7">
        <w:rPr>
          <w:rFonts w:asciiTheme="minorEastAsia" w:eastAsiaTheme="minorEastAsia" w:hAnsiTheme="minorEastAsia" w:hint="eastAsia"/>
          <w:sz w:val="24"/>
        </w:rPr>
        <w:t>0x</w:t>
      </w:r>
      <w:r w:rsidRPr="000442E7">
        <w:rPr>
          <w:rFonts w:asciiTheme="minorEastAsia" w:eastAsiaTheme="minorEastAsia" w:hAnsiTheme="minorEastAsia"/>
          <w:sz w:val="24"/>
        </w:rPr>
        <w:t>004</w:t>
      </w:r>
      <w:r w:rsidRPr="000442E7">
        <w:rPr>
          <w:rFonts w:asciiTheme="minorEastAsia" w:eastAsiaTheme="minorEastAsia" w:hAnsiTheme="minorEastAsia" w:hint="eastAsia"/>
          <w:sz w:val="24"/>
        </w:rPr>
        <w:t>。</w:t>
      </w:r>
    </w:p>
    <w:p w:rsidR="00633DFA" w:rsidRPr="000442E7" w:rsidRDefault="00633DFA" w:rsidP="00633DFA">
      <w:pPr>
        <w:spacing w:line="400" w:lineRule="exact"/>
        <w:ind w:leftChars="200" w:left="420"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RC和RB中的数据分别在两条指令中被加载到ALU的两个操作数上，寄存器的选择由机器码提供的参数实现（具体实现是：根据机器码的参数，IR使能register区内</w:t>
      </w:r>
      <w:r w:rsidRPr="000442E7">
        <w:rPr>
          <w:rFonts w:asciiTheme="minorEastAsia" w:eastAsiaTheme="minorEastAsia" w:hAnsiTheme="minorEastAsia"/>
          <w:sz w:val="24"/>
        </w:rPr>
        <w:t>被选择寄存器</w:t>
      </w:r>
      <w:r w:rsidRPr="000442E7">
        <w:rPr>
          <w:rFonts w:asciiTheme="minorEastAsia" w:eastAsiaTheme="minorEastAsia" w:hAnsiTheme="minorEastAsia" w:hint="eastAsia"/>
          <w:sz w:val="24"/>
        </w:rPr>
        <w:t>的OE</w:t>
      </w:r>
      <w:r w:rsidRPr="000442E7">
        <w:rPr>
          <w:rFonts w:asciiTheme="minorEastAsia" w:eastAsiaTheme="minorEastAsia" w:hAnsiTheme="minorEastAsia"/>
          <w:sz w:val="24"/>
        </w:rPr>
        <w:t>(</w:t>
      </w:r>
      <w:r w:rsidRPr="000442E7">
        <w:rPr>
          <w:rFonts w:asciiTheme="minorEastAsia" w:eastAsiaTheme="minorEastAsia" w:hAnsiTheme="minorEastAsia" w:hint="eastAsia"/>
          <w:sz w:val="24"/>
        </w:rPr>
        <w:t>第8位模式</w:t>
      </w:r>
      <w:r w:rsidRPr="000442E7">
        <w:rPr>
          <w:rFonts w:asciiTheme="minorEastAsia" w:eastAsiaTheme="minorEastAsia" w:hAnsiTheme="minorEastAsia"/>
          <w:sz w:val="24"/>
        </w:rPr>
        <w:t>)</w:t>
      </w:r>
      <w:r w:rsidRPr="000442E7">
        <w:rPr>
          <w:rFonts w:asciiTheme="minorEastAsia" w:eastAsiaTheme="minorEastAsia" w:hAnsiTheme="minorEastAsia" w:hint="eastAsia"/>
          <w:sz w:val="24"/>
        </w:rPr>
        <w:t>端，相应的寄存器上的数据输出到register区bus</w:t>
      </w:r>
      <w:r w:rsidRPr="000442E7">
        <w:rPr>
          <w:rFonts w:asciiTheme="minorEastAsia" w:eastAsiaTheme="minorEastAsia" w:hAnsiTheme="minorEastAsia"/>
          <w:sz w:val="24"/>
        </w:rPr>
        <w:t>(T1</w:t>
      </w:r>
      <w:r w:rsidRPr="000442E7">
        <w:rPr>
          <w:rFonts w:asciiTheme="minorEastAsia" w:eastAsiaTheme="minorEastAsia" w:hAnsiTheme="minorEastAsia" w:hint="eastAsia"/>
          <w:sz w:val="24"/>
        </w:rPr>
        <w:t>时刻</w:t>
      </w:r>
      <w:r w:rsidRPr="000442E7">
        <w:rPr>
          <w:rFonts w:asciiTheme="minorEastAsia" w:eastAsiaTheme="minorEastAsia" w:hAnsiTheme="minorEastAsia"/>
          <w:sz w:val="24"/>
        </w:rPr>
        <w:t>)</w:t>
      </w:r>
      <w:r w:rsidRPr="000442E7">
        <w:rPr>
          <w:rFonts w:asciiTheme="minorEastAsia" w:eastAsiaTheme="minorEastAsia" w:hAnsiTheme="minorEastAsia" w:hint="eastAsia"/>
          <w:sz w:val="24"/>
        </w:rPr>
        <w:t>，当微程序控制器使能register区总的OE端（T3时刻）时，register区bus上的数据输出至CPU</w:t>
      </w:r>
      <w:r w:rsidRPr="000442E7">
        <w:rPr>
          <w:rFonts w:asciiTheme="minorEastAsia" w:eastAsiaTheme="minorEastAsia" w:hAnsiTheme="minorEastAsia"/>
          <w:sz w:val="24"/>
        </w:rPr>
        <w:t>总的</w:t>
      </w:r>
      <w:r w:rsidRPr="000442E7">
        <w:rPr>
          <w:rFonts w:asciiTheme="minorEastAsia" w:eastAsiaTheme="minorEastAsia" w:hAnsiTheme="minorEastAsia" w:hint="eastAsia"/>
          <w:sz w:val="24"/>
        </w:rPr>
        <w:t>bus）。</w:t>
      </w:r>
    </w:p>
    <w:p w:rsidR="00633DFA" w:rsidRPr="000442E7" w:rsidRDefault="00633DFA" w:rsidP="00633DFA">
      <w:pPr>
        <w:spacing w:line="400" w:lineRule="exact"/>
        <w:ind w:leftChars="200" w:left="420"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ALU进行运算的种类，也由机器指令中特定位置的参数提供，并从program区直接通过总线bus送至ALU控制端。</w:t>
      </w:r>
    </w:p>
    <w:p w:rsidR="00633DFA" w:rsidRPr="000442E7" w:rsidRDefault="00633DFA" w:rsidP="00633DFA">
      <w:pPr>
        <w:spacing w:line="400" w:lineRule="exact"/>
        <w:ind w:leftChars="200" w:left="420"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ALU经过运算后，将结果写回RC，寄存器输入的过程与原理与上述输出过程类似。</w:t>
      </w:r>
    </w:p>
    <w:p w:rsidR="00633DFA" w:rsidRDefault="00633DFA" w:rsidP="00633DFA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633DFA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5900A5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5900A5">
        <w:rPr>
          <w:rFonts w:asciiTheme="minorEastAsia" w:eastAsiaTheme="minorEastAsia" w:hAnsiTheme="minorEastAsia" w:hint="eastAsia"/>
          <w:b/>
          <w:sz w:val="24"/>
        </w:rPr>
        <w:t>3.2OP#1数据通路</w:t>
      </w:r>
    </w:p>
    <w:p w:rsidR="0042335D" w:rsidRDefault="006752B1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1）</w:t>
      </w:r>
      <w:r w:rsidR="00720DD8">
        <w:rPr>
          <w:rFonts w:asciiTheme="minorEastAsia" w:eastAsiaTheme="minorEastAsia" w:hAnsiTheme="minorEastAsia" w:hint="eastAsia"/>
          <w:sz w:val="24"/>
        </w:rPr>
        <w:t>第一操作数传到</w:t>
      </w:r>
      <w:r w:rsidR="00720DD8">
        <w:rPr>
          <w:rFonts w:asciiTheme="minorEastAsia" w:eastAsiaTheme="minorEastAsia" w:hAnsiTheme="minorEastAsia"/>
          <w:sz w:val="24"/>
        </w:rPr>
        <w:t>总线，</w:t>
      </w:r>
      <w:r>
        <w:rPr>
          <w:rFonts w:asciiTheme="minorEastAsia" w:eastAsiaTheme="minorEastAsia" w:hAnsiTheme="minorEastAsia" w:hint="eastAsia"/>
          <w:sz w:val="24"/>
        </w:rPr>
        <w:t>将</w:t>
      </w:r>
      <w:r>
        <w:rPr>
          <w:rFonts w:asciiTheme="minorEastAsia" w:eastAsiaTheme="minorEastAsia" w:hAnsiTheme="minorEastAsia"/>
          <w:sz w:val="24"/>
        </w:rPr>
        <w:t>总线上的第一操作数锁存到</w:t>
      </w:r>
      <w:r>
        <w:rPr>
          <w:rFonts w:asciiTheme="minorEastAsia" w:eastAsiaTheme="minorEastAsia" w:hAnsiTheme="minorEastAsia" w:hint="eastAsia"/>
          <w:sz w:val="24"/>
        </w:rPr>
        <w:t>ALU第一操作数</w:t>
      </w:r>
      <w:r>
        <w:rPr>
          <w:rFonts w:asciiTheme="minorEastAsia" w:eastAsiaTheme="minorEastAsia" w:hAnsiTheme="minorEastAsia"/>
          <w:sz w:val="24"/>
        </w:rPr>
        <w:t>寄存器</w:t>
      </w:r>
      <w:r>
        <w:rPr>
          <w:rFonts w:asciiTheme="minorEastAsia" w:eastAsiaTheme="minorEastAsia" w:hAnsiTheme="minorEastAsia" w:hint="eastAsia"/>
          <w:sz w:val="24"/>
        </w:rPr>
        <w:t>DRA中</w:t>
      </w:r>
    </w:p>
    <w:p w:rsidR="006752B1" w:rsidRPr="006752B1" w:rsidRDefault="006752B1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2</w:t>
      </w:r>
      <w:r>
        <w:rPr>
          <w:rFonts w:asciiTheme="minorEastAsia" w:eastAsiaTheme="minorEastAsia" w:hAnsiTheme="minorEastAsia" w:hint="eastAsia"/>
          <w:sz w:val="24"/>
        </w:rPr>
        <w:t>）</w:t>
      </w:r>
      <w:r>
        <w:rPr>
          <w:rFonts w:asciiTheme="minorEastAsia" w:eastAsiaTheme="minorEastAsia" w:hAnsiTheme="minorEastAsia"/>
          <w:sz w:val="24"/>
        </w:rPr>
        <w:t>指令寄存器锁存第二参数指令</w:t>
      </w:r>
    </w:p>
    <w:p w:rsidR="0042335D" w:rsidRDefault="006752B1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3</w:t>
      </w:r>
      <w:r>
        <w:rPr>
          <w:rFonts w:asciiTheme="minorEastAsia" w:eastAsiaTheme="minorEastAsia" w:hAnsiTheme="minorEastAsia" w:hint="eastAsia"/>
          <w:sz w:val="24"/>
        </w:rPr>
        <w:t>）</w:t>
      </w:r>
      <w:r w:rsidR="00720DD8">
        <w:rPr>
          <w:rFonts w:asciiTheme="minorEastAsia" w:eastAsiaTheme="minorEastAsia" w:hAnsiTheme="minorEastAsia" w:hint="eastAsia"/>
          <w:sz w:val="24"/>
        </w:rPr>
        <w:t>第二</w:t>
      </w:r>
      <w:r w:rsidR="00720DD8">
        <w:rPr>
          <w:rFonts w:asciiTheme="minorEastAsia" w:eastAsiaTheme="minorEastAsia" w:hAnsiTheme="minorEastAsia"/>
          <w:sz w:val="24"/>
        </w:rPr>
        <w:t>操作数传到总线，</w:t>
      </w:r>
      <w:r>
        <w:rPr>
          <w:rFonts w:asciiTheme="minorEastAsia" w:eastAsiaTheme="minorEastAsia" w:hAnsiTheme="minorEastAsia"/>
          <w:sz w:val="24"/>
        </w:rPr>
        <w:t>将总线上的第二操作数锁存到</w:t>
      </w:r>
      <w:r>
        <w:rPr>
          <w:rFonts w:asciiTheme="minorEastAsia" w:eastAsiaTheme="minorEastAsia" w:hAnsiTheme="minorEastAsia" w:hint="eastAsia"/>
          <w:sz w:val="24"/>
        </w:rPr>
        <w:t>ALU第二</w:t>
      </w:r>
      <w:r>
        <w:rPr>
          <w:rFonts w:asciiTheme="minorEastAsia" w:eastAsiaTheme="minorEastAsia" w:hAnsiTheme="minorEastAsia"/>
          <w:sz w:val="24"/>
        </w:rPr>
        <w:t>操作数寄存器</w:t>
      </w:r>
      <w:r>
        <w:rPr>
          <w:rFonts w:asciiTheme="minorEastAsia" w:eastAsiaTheme="minorEastAsia" w:hAnsiTheme="minorEastAsia" w:hint="eastAsia"/>
          <w:sz w:val="24"/>
        </w:rPr>
        <w:t>DRB中</w:t>
      </w:r>
    </w:p>
    <w:p w:rsidR="006752B1" w:rsidRDefault="006752B1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4</w:t>
      </w:r>
      <w:r>
        <w:rPr>
          <w:rFonts w:asciiTheme="minorEastAsia" w:eastAsiaTheme="minorEastAsia" w:hAnsiTheme="minorEastAsia" w:hint="eastAsia"/>
          <w:sz w:val="24"/>
        </w:rPr>
        <w:t>）</w:t>
      </w:r>
      <w:r w:rsidR="00720DD8">
        <w:rPr>
          <w:rFonts w:asciiTheme="minorEastAsia" w:eastAsiaTheme="minorEastAsia" w:hAnsiTheme="minorEastAsia" w:hint="eastAsia"/>
          <w:sz w:val="24"/>
        </w:rPr>
        <w:t>PROGRAM数据</w:t>
      </w:r>
      <w:r w:rsidR="00720DD8">
        <w:rPr>
          <w:rFonts w:asciiTheme="minorEastAsia" w:eastAsiaTheme="minorEastAsia" w:hAnsiTheme="minorEastAsia"/>
          <w:sz w:val="24"/>
        </w:rPr>
        <w:t>输出到总线，</w:t>
      </w:r>
      <w:r>
        <w:rPr>
          <w:rFonts w:asciiTheme="minorEastAsia" w:eastAsiaTheme="minorEastAsia" w:hAnsiTheme="minorEastAsia" w:hint="eastAsia"/>
          <w:sz w:val="24"/>
        </w:rPr>
        <w:t>ALU控制</w:t>
      </w:r>
      <w:r>
        <w:rPr>
          <w:rFonts w:asciiTheme="minorEastAsia" w:eastAsiaTheme="minorEastAsia" w:hAnsiTheme="minorEastAsia"/>
          <w:sz w:val="24"/>
        </w:rPr>
        <w:t>寄存器锁存总线数据</w:t>
      </w:r>
    </w:p>
    <w:p w:rsidR="006752B1" w:rsidRDefault="006752B1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5</w:t>
      </w:r>
      <w:r>
        <w:rPr>
          <w:rFonts w:asciiTheme="minorEastAsia" w:eastAsiaTheme="minorEastAsia" w:hAnsiTheme="minorEastAsia" w:hint="eastAsia"/>
          <w:sz w:val="24"/>
        </w:rPr>
        <w:t>）ALU结果</w:t>
      </w:r>
      <w:r>
        <w:rPr>
          <w:rFonts w:asciiTheme="minorEastAsia" w:eastAsiaTheme="minorEastAsia" w:hAnsiTheme="minorEastAsia"/>
          <w:sz w:val="24"/>
        </w:rPr>
        <w:t>输出到总线，</w:t>
      </w:r>
      <w:r>
        <w:rPr>
          <w:rFonts w:asciiTheme="minorEastAsia" w:eastAsiaTheme="minorEastAsia" w:hAnsiTheme="minorEastAsia" w:hint="eastAsia"/>
          <w:sz w:val="24"/>
        </w:rPr>
        <w:t>结果</w:t>
      </w:r>
      <w:r>
        <w:rPr>
          <w:rFonts w:asciiTheme="minorEastAsia" w:eastAsiaTheme="minorEastAsia" w:hAnsiTheme="minorEastAsia"/>
          <w:sz w:val="24"/>
        </w:rPr>
        <w:t>锁存到寄存器中</w:t>
      </w:r>
      <w:r>
        <w:rPr>
          <w:rFonts w:asciiTheme="minorEastAsia" w:eastAsiaTheme="minorEastAsia" w:hAnsiTheme="minorEastAsia" w:hint="eastAsia"/>
          <w:sz w:val="24"/>
        </w:rPr>
        <w:t>标志</w:t>
      </w:r>
      <w:r>
        <w:rPr>
          <w:rFonts w:asciiTheme="minorEastAsia" w:eastAsiaTheme="minorEastAsia" w:hAnsiTheme="minorEastAsia"/>
          <w:sz w:val="24"/>
        </w:rPr>
        <w:t>寄存器锁存标志位</w:t>
      </w:r>
    </w:p>
    <w:p w:rsidR="004322AB" w:rsidRDefault="004322AB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322AB" w:rsidRPr="006752B1" w:rsidRDefault="004322AB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5900A5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5900A5">
        <w:rPr>
          <w:rFonts w:asciiTheme="minorEastAsia" w:eastAsiaTheme="minorEastAsia" w:hAnsiTheme="minorEastAsia" w:hint="eastAsia"/>
          <w:b/>
          <w:sz w:val="24"/>
        </w:rPr>
        <w:t>4.微程序</w:t>
      </w:r>
      <w:r w:rsidRPr="005900A5">
        <w:rPr>
          <w:rFonts w:asciiTheme="minorEastAsia" w:eastAsiaTheme="minorEastAsia" w:hAnsiTheme="minorEastAsia"/>
          <w:b/>
          <w:sz w:val="24"/>
        </w:rPr>
        <w:t>方框图</w:t>
      </w:r>
    </w:p>
    <w:p w:rsidR="0042335D" w:rsidRDefault="0042335D" w:rsidP="004322AB">
      <w:pPr>
        <w:spacing w:line="400" w:lineRule="exact"/>
        <w:rPr>
          <w:rFonts w:asciiTheme="minorEastAsia" w:eastAsiaTheme="minorEastAsia" w:hAnsiTheme="minorEastAsia"/>
          <w:sz w:val="24"/>
        </w:rPr>
      </w:pPr>
    </w:p>
    <w:p w:rsidR="0042335D" w:rsidRDefault="00336E50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noProof/>
          <w:sz w:val="24"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187.4pt;margin-top:0;width:73.35pt;height:615.25pt;z-index:251658240;mso-position-horizontal-relative:text;mso-position-vertical-relative:text">
            <v:imagedata r:id="rId16" o:title=""/>
            <w10:wrap type="square" side="right"/>
          </v:shape>
          <o:OLEObject Type="Embed" ProgID="Visio.Drawing.15" ShapeID="_x0000_s1029" DrawAspect="Content" ObjectID="_1475688519" r:id="rId17"/>
        </w:object>
      </w: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5900A5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5900A5">
        <w:rPr>
          <w:rFonts w:asciiTheme="minorEastAsia" w:eastAsiaTheme="minorEastAsia" w:hAnsiTheme="minorEastAsia" w:hint="eastAsia"/>
          <w:b/>
          <w:sz w:val="24"/>
        </w:rPr>
        <w:lastRenderedPageBreak/>
        <w:t>5.指令周期表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周期</w:t>
      </w:r>
      <w:r w:rsidRPr="000442E7">
        <w:rPr>
          <w:rFonts w:asciiTheme="minorEastAsia" w:eastAsiaTheme="minorEastAsia" w:hAnsiTheme="minorEastAsia"/>
          <w:sz w:val="24"/>
        </w:rPr>
        <w:t>一</w:t>
      </w:r>
      <w:r w:rsidRPr="000442E7">
        <w:rPr>
          <w:rFonts w:asciiTheme="minorEastAsia" w:eastAsiaTheme="minorEastAsia" w:hAnsiTheme="minorEastAsia" w:hint="eastAsia"/>
          <w:sz w:val="24"/>
        </w:rPr>
        <w:t>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"/>
        <w:gridCol w:w="7467"/>
      </w:tblGrid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1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存微指令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10010100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,第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 xml:space="preserve">一操作数传到总线 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存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下地址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1001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3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第一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操作数锁存到ALU第一操作数寄存器DRA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中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4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——</w:t>
            </w:r>
          </w:p>
        </w:tc>
      </w:tr>
    </w:tbl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周期二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"/>
        <w:gridCol w:w="7467"/>
      </w:tblGrid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1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存微指令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1001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 xml:space="preserve"> 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存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下地址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1010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3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IR锁存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第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二参数指令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4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PC+1</w:t>
            </w:r>
          </w:p>
        </w:tc>
      </w:tr>
    </w:tbl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周期三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"/>
        <w:gridCol w:w="7467"/>
      </w:tblGrid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1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存微指令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1010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 xml:space="preserve"> 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,第二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操作数传到总线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存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下地址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1011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3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6752B1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第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二操作数锁存到ALU第</w:t>
            </w:r>
            <w:r w:rsidR="006752B1">
              <w:rPr>
                <w:rFonts w:asciiTheme="minorEastAsia" w:eastAsiaTheme="minorEastAsia" w:hAnsiTheme="minorEastAsia" w:hint="eastAsia"/>
                <w:sz w:val="24"/>
              </w:rPr>
              <w:t>二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操作数寄存器DRB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中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4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——</w:t>
            </w:r>
          </w:p>
        </w:tc>
      </w:tr>
    </w:tbl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周期四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"/>
        <w:gridCol w:w="7467"/>
      </w:tblGrid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1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存微指令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1011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,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PROGRAM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数据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输出到总线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存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下地址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1100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3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ALU控制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寄存器锁存总线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数据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4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PC+1</w:t>
            </w:r>
          </w:p>
        </w:tc>
      </w:tr>
    </w:tbl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周期五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"/>
        <w:gridCol w:w="7467"/>
      </w:tblGrid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1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存微指令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1100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,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ALU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结果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输出到总线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锁存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下地址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00000000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)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3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寄存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器锁存结果，标志寄存器锁存标志位</w:t>
            </w:r>
          </w:p>
        </w:tc>
      </w:tr>
      <w:tr w:rsidR="0042335D" w:rsidRPr="000442E7" w:rsidTr="005900A5">
        <w:tc>
          <w:tcPr>
            <w:tcW w:w="829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 w:hint="eastAsia"/>
                <w:sz w:val="24"/>
              </w:rPr>
              <w:t>T4</w:t>
            </w:r>
          </w:p>
        </w:tc>
        <w:tc>
          <w:tcPr>
            <w:tcW w:w="7467" w:type="dxa"/>
            <w:shd w:val="clear" w:color="auto" w:fill="auto"/>
          </w:tcPr>
          <w:p w:rsidR="0042335D" w:rsidRPr="000442E7" w:rsidRDefault="0042335D" w:rsidP="00DE7B25">
            <w:pPr>
              <w:spacing w:line="400" w:lineRule="exact"/>
              <w:rPr>
                <w:rFonts w:asciiTheme="minorEastAsia" w:eastAsiaTheme="minorEastAsia" w:hAnsiTheme="minorEastAsia"/>
                <w:sz w:val="24"/>
              </w:rPr>
            </w:pPr>
            <w:r w:rsidRPr="000442E7">
              <w:rPr>
                <w:rFonts w:asciiTheme="minorEastAsia" w:eastAsiaTheme="minorEastAsia" w:hAnsiTheme="minorEastAsia"/>
                <w:sz w:val="24"/>
              </w:rPr>
              <w:t>P2</w:t>
            </w:r>
            <w:r w:rsidRPr="000442E7">
              <w:rPr>
                <w:rFonts w:asciiTheme="minorEastAsia" w:eastAsiaTheme="minorEastAsia" w:hAnsiTheme="minorEastAsia" w:hint="eastAsia"/>
                <w:sz w:val="24"/>
              </w:rPr>
              <w:t>中断标志</w:t>
            </w:r>
            <w:r w:rsidRPr="000442E7">
              <w:rPr>
                <w:rFonts w:asciiTheme="minorEastAsia" w:eastAsiaTheme="minorEastAsia" w:hAnsiTheme="minorEastAsia"/>
                <w:sz w:val="24"/>
              </w:rPr>
              <w:t>检查</w:t>
            </w:r>
          </w:p>
        </w:tc>
      </w:tr>
    </w:tbl>
    <w:p w:rsidR="00F155ED" w:rsidRDefault="00F155E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5900A5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5900A5">
        <w:rPr>
          <w:rFonts w:asciiTheme="minorEastAsia" w:eastAsiaTheme="minorEastAsia" w:hAnsiTheme="minorEastAsia" w:hint="eastAsia"/>
          <w:b/>
          <w:sz w:val="24"/>
        </w:rPr>
        <w:lastRenderedPageBreak/>
        <w:t>6.微指令代码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(148 10010100)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1000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101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1001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;</w:t>
      </w:r>
      <w:r w:rsidRPr="000442E7">
        <w:rPr>
          <w:rFonts w:asciiTheme="minorEastAsia" w:eastAsiaTheme="minorEastAsia" w:hAnsiTheme="minorEastAsia"/>
          <w:sz w:val="24"/>
        </w:rPr>
        <w:t xml:space="preserve"> </w:t>
      </w:r>
      <w:r w:rsidRPr="000442E7">
        <w:rPr>
          <w:rFonts w:asciiTheme="minorEastAsia" w:eastAsiaTheme="minorEastAsia" w:hAnsiTheme="minorEastAsia" w:hint="eastAsia"/>
          <w:sz w:val="24"/>
        </w:rPr>
        <w:t>(00000000)</w:t>
      </w:r>
      <w:r w:rsidRPr="000442E7">
        <w:rPr>
          <w:rFonts w:asciiTheme="minorEastAsia" w:eastAsiaTheme="minorEastAsia" w:hAnsiTheme="minorEastAsia"/>
          <w:sz w:val="24"/>
        </w:rPr>
        <w:t xml:space="preserve"> 2OP #1: </w:t>
      </w:r>
      <w:r w:rsidRPr="000442E7">
        <w:rPr>
          <w:rFonts w:asciiTheme="minorEastAsia" w:eastAsiaTheme="minorEastAsia" w:hAnsiTheme="minorEastAsia" w:hint="eastAsia"/>
          <w:sz w:val="24"/>
        </w:rPr>
        <w:t>REGISTERS-&gt;CPU_DB,ALU_LD_DRA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(9 00001001)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101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1010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;(10010100)2OP #1: PROGRAM-&gt;IR, PC+1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(10 00001010)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100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101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1011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;(10001001)2OP #1: REGISTERS-&gt;CPU_DB,ALU_LD_DRB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(11 00001011)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100000</w:t>
      </w:r>
      <w:r w:rsidRPr="000442E7">
        <w:rPr>
          <w:rFonts w:asciiTheme="minorEastAsia" w:eastAsiaTheme="minorEastAsia" w:hAnsiTheme="minorEastAsia"/>
          <w:sz w:val="24"/>
        </w:rPr>
        <w:tab/>
        <w:t>0100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1001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1100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;(10001010)2OP #1: PROGRAM-&gt;CPU_DB,ALU_LD_CTL,PC+1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(12</w:t>
      </w:r>
      <w:r w:rsidRPr="000442E7">
        <w:rPr>
          <w:rFonts w:asciiTheme="minorEastAsia" w:eastAsiaTheme="minorEastAsia" w:hAnsiTheme="minorEastAsia"/>
          <w:sz w:val="24"/>
        </w:rPr>
        <w:t xml:space="preserve"> 00001100</w:t>
      </w:r>
      <w:r w:rsidRPr="000442E7">
        <w:rPr>
          <w:rFonts w:asciiTheme="minorEastAsia" w:eastAsiaTheme="minorEastAsia" w:hAnsiTheme="minorEastAsia" w:hint="eastAsia"/>
          <w:sz w:val="24"/>
        </w:rPr>
        <w:t>)</w:t>
      </w:r>
    </w:p>
    <w:p w:rsidR="0042335D" w:rsidRPr="000442E7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00001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0100</w:t>
      </w:r>
      <w:r w:rsidRPr="000442E7">
        <w:rPr>
          <w:rFonts w:asciiTheme="minorEastAsia" w:eastAsiaTheme="minorEastAsia" w:hAnsiTheme="minorEastAsia"/>
          <w:sz w:val="24"/>
        </w:rPr>
        <w:tab/>
        <w:t>00011101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  <w:r w:rsidRPr="000442E7">
        <w:rPr>
          <w:rFonts w:asciiTheme="minorEastAsia" w:eastAsiaTheme="minorEastAsia" w:hAnsiTheme="minorEastAsia"/>
          <w:sz w:val="24"/>
        </w:rPr>
        <w:tab/>
        <w:t>00000000</w:t>
      </w:r>
    </w:p>
    <w:p w:rsid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;(10001011)</w:t>
      </w:r>
      <w:r w:rsidRPr="000442E7">
        <w:rPr>
          <w:rFonts w:asciiTheme="minorEastAsia" w:eastAsiaTheme="minorEastAsia" w:hAnsiTheme="minorEastAsia"/>
          <w:sz w:val="24"/>
        </w:rPr>
        <w:t>2OP#1: ALU-&gt;CPU_DB</w:t>
      </w:r>
      <w:r>
        <w:rPr>
          <w:rFonts w:asciiTheme="minorEastAsia" w:eastAsiaTheme="minorEastAsia" w:hAnsiTheme="minorEastAsia"/>
          <w:sz w:val="24"/>
        </w:rPr>
        <w:t>,REGISTERS_LD_EN,FLAGS_LD_EN,P2</w:t>
      </w:r>
    </w:p>
    <w:p w:rsidR="0042335D" w:rsidRPr="0042335D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sz w:val="24"/>
        </w:rPr>
      </w:pPr>
    </w:p>
    <w:p w:rsidR="0042335D" w:rsidRPr="005900A5" w:rsidRDefault="0042335D" w:rsidP="005900A5">
      <w:pPr>
        <w:spacing w:line="400" w:lineRule="exact"/>
        <w:ind w:leftChars="200" w:left="420"/>
        <w:rPr>
          <w:rFonts w:asciiTheme="minorEastAsia" w:eastAsiaTheme="minorEastAsia" w:hAnsiTheme="minorEastAsia"/>
          <w:b/>
          <w:sz w:val="24"/>
        </w:rPr>
      </w:pPr>
      <w:r w:rsidRPr="005900A5">
        <w:rPr>
          <w:rFonts w:asciiTheme="minorEastAsia" w:eastAsiaTheme="minorEastAsia" w:hAnsiTheme="minorEastAsia" w:hint="eastAsia"/>
          <w:b/>
          <w:sz w:val="24"/>
        </w:rPr>
        <w:t>7.编译程序</w:t>
      </w:r>
      <w:r w:rsidRPr="005900A5">
        <w:rPr>
          <w:rFonts w:asciiTheme="minorEastAsia" w:eastAsiaTheme="minorEastAsia" w:hAnsiTheme="minorEastAsia"/>
          <w:b/>
          <w:sz w:val="24"/>
        </w:rPr>
        <w:t>、微程序、导入到硬件仿真平台</w:t>
      </w:r>
    </w:p>
    <w:p w:rsidR="0042335D" w:rsidRPr="000442E7" w:rsidRDefault="0042335D" w:rsidP="005900A5">
      <w:pPr>
        <w:spacing w:line="400" w:lineRule="exact"/>
        <w:ind w:leftChars="200" w:left="420"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写好微程序和测试程序后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分别用各自的编译器编译</w:t>
      </w:r>
      <w:r w:rsidRPr="000442E7">
        <w:rPr>
          <w:rFonts w:asciiTheme="minorEastAsia" w:eastAsiaTheme="minorEastAsia" w:hAnsiTheme="minorEastAsia" w:hint="eastAsia"/>
          <w:sz w:val="24"/>
        </w:rPr>
        <w:t>（实际过程是对</w:t>
      </w:r>
      <w:r w:rsidRPr="000442E7">
        <w:rPr>
          <w:rFonts w:asciiTheme="minorEastAsia" w:eastAsiaTheme="minorEastAsia" w:hAnsiTheme="minorEastAsia"/>
          <w:sz w:val="24"/>
        </w:rPr>
        <w:t>ASCII的译码</w:t>
      </w:r>
      <w:r w:rsidRPr="000442E7">
        <w:rPr>
          <w:rFonts w:asciiTheme="minorEastAsia" w:eastAsiaTheme="minorEastAsia" w:hAnsiTheme="minorEastAsia" w:hint="eastAsia"/>
          <w:sz w:val="24"/>
        </w:rPr>
        <w:t>），在</w:t>
      </w:r>
      <w:r w:rsidRPr="000442E7">
        <w:rPr>
          <w:rFonts w:asciiTheme="minorEastAsia" w:eastAsiaTheme="minorEastAsia" w:hAnsiTheme="minorEastAsia"/>
          <w:sz w:val="24"/>
        </w:rPr>
        <w:t>Proteus8中将微程序编译结果导入微程序储存器中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将测试程序</w:t>
      </w:r>
      <w:r w:rsidRPr="000442E7">
        <w:rPr>
          <w:rFonts w:asciiTheme="minorEastAsia" w:eastAsiaTheme="minorEastAsia" w:hAnsiTheme="minorEastAsia" w:hint="eastAsia"/>
          <w:sz w:val="24"/>
        </w:rPr>
        <w:t>编译</w:t>
      </w:r>
      <w:r w:rsidRPr="000442E7">
        <w:rPr>
          <w:rFonts w:asciiTheme="minorEastAsia" w:eastAsiaTheme="minorEastAsia" w:hAnsiTheme="minorEastAsia"/>
          <w:sz w:val="24"/>
        </w:rPr>
        <w:t>结果导入PROGRAM区中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点击开始仿真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点击CPU控制区的RESET按钮</w:t>
      </w:r>
      <w:r w:rsidRPr="000442E7">
        <w:rPr>
          <w:rFonts w:asciiTheme="minorEastAsia" w:eastAsiaTheme="minorEastAsia" w:hAnsiTheme="minorEastAsia" w:hint="eastAsia"/>
          <w:sz w:val="24"/>
        </w:rPr>
        <w:t>。此时，如果要自动运行，点击AUTOSTART，如果要手动调试，点击MANUAL_MODE，然后点击MANUAL</w:t>
      </w:r>
      <w:r w:rsidRPr="000442E7">
        <w:rPr>
          <w:rFonts w:asciiTheme="minorEastAsia" w:eastAsiaTheme="minorEastAsia" w:hAnsiTheme="minorEastAsia"/>
          <w:sz w:val="24"/>
        </w:rPr>
        <w:t>_PAUSE来产生时钟脉冲</w:t>
      </w:r>
      <w:r w:rsidRPr="000442E7">
        <w:rPr>
          <w:rFonts w:asciiTheme="minorEastAsia" w:eastAsiaTheme="minorEastAsia" w:hAnsiTheme="minorEastAsia" w:hint="eastAsia"/>
          <w:sz w:val="24"/>
        </w:rPr>
        <w:t>。</w:t>
      </w:r>
    </w:p>
    <w:p w:rsidR="006E5295" w:rsidRDefault="006E5295" w:rsidP="006E5295">
      <w:pPr>
        <w:spacing w:line="400" w:lineRule="exact"/>
        <w:rPr>
          <w:rFonts w:eastAsia="仿宋_GB2312"/>
          <w:sz w:val="24"/>
        </w:rPr>
      </w:pPr>
    </w:p>
    <w:p w:rsidR="00157BDF" w:rsidRPr="002E6BCD" w:rsidRDefault="00157BDF" w:rsidP="002E6BCD">
      <w:pPr>
        <w:spacing w:line="400" w:lineRule="exact"/>
        <w:ind w:left="60" w:firstLine="420"/>
        <w:rPr>
          <w:rFonts w:ascii="黑体" w:eastAsia="黑体" w:hAnsi="黑体"/>
          <w:bCs/>
          <w:sz w:val="28"/>
          <w:szCs w:val="28"/>
        </w:rPr>
      </w:pPr>
      <w:r w:rsidRPr="002E6BCD">
        <w:rPr>
          <w:rFonts w:ascii="黑体" w:eastAsia="黑体" w:hAnsi="黑体"/>
          <w:bCs/>
          <w:sz w:val="28"/>
          <w:szCs w:val="28"/>
        </w:rPr>
        <w:t>四、结果分析</w:t>
      </w:r>
    </w:p>
    <w:p w:rsidR="005A6011" w:rsidRPr="000442E7" w:rsidRDefault="0045226B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在完成</w:t>
      </w:r>
      <w:r w:rsidRPr="000442E7">
        <w:rPr>
          <w:rFonts w:asciiTheme="minorEastAsia" w:eastAsiaTheme="minorEastAsia" w:hAnsiTheme="minorEastAsia" w:hint="eastAsia"/>
          <w:sz w:val="24"/>
        </w:rPr>
        <w:t>2OP</w:t>
      </w:r>
      <w:r w:rsidR="00E9691A" w:rsidRPr="000442E7">
        <w:rPr>
          <w:rFonts w:asciiTheme="minorEastAsia" w:eastAsiaTheme="minorEastAsia" w:hAnsiTheme="minorEastAsia"/>
          <w:sz w:val="24"/>
        </w:rPr>
        <w:t>#1</w:t>
      </w:r>
      <w:r w:rsidR="00E9691A" w:rsidRPr="000442E7">
        <w:rPr>
          <w:rFonts w:asciiTheme="minorEastAsia" w:eastAsiaTheme="minorEastAsia" w:hAnsiTheme="minorEastAsia" w:hint="eastAsia"/>
          <w:sz w:val="24"/>
        </w:rPr>
        <w:t>的</w:t>
      </w:r>
      <w:r w:rsidRPr="000442E7">
        <w:rPr>
          <w:rFonts w:asciiTheme="minorEastAsia" w:eastAsiaTheme="minorEastAsia" w:hAnsiTheme="minorEastAsia"/>
          <w:sz w:val="24"/>
        </w:rPr>
        <w:t>过程中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="00E9691A" w:rsidRPr="000442E7">
        <w:rPr>
          <w:rFonts w:asciiTheme="minorEastAsia" w:eastAsiaTheme="minorEastAsia" w:hAnsiTheme="minorEastAsia" w:hint="eastAsia"/>
          <w:sz w:val="24"/>
        </w:rPr>
        <w:t>在各个环节均未发现异常</w:t>
      </w:r>
      <w:r w:rsidR="00FB5AC2" w:rsidRPr="000442E7">
        <w:rPr>
          <w:rFonts w:asciiTheme="minorEastAsia" w:eastAsiaTheme="minorEastAsia" w:hAnsiTheme="minorEastAsia" w:hint="eastAsia"/>
          <w:sz w:val="24"/>
        </w:rPr>
        <w:t>。</w:t>
      </w:r>
    </w:p>
    <w:p w:rsidR="000C43AE" w:rsidRPr="000442E7" w:rsidRDefault="00FB5AC2" w:rsidP="005900A5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在第一条MOV语句结束后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RC呈现</w:t>
      </w:r>
      <w:r w:rsidRPr="000442E7">
        <w:rPr>
          <w:rFonts w:asciiTheme="minorEastAsia" w:eastAsiaTheme="minorEastAsia" w:hAnsiTheme="minorEastAsia" w:hint="eastAsia"/>
          <w:sz w:val="24"/>
        </w:rPr>
        <w:t>0x</w:t>
      </w:r>
      <w:r w:rsidRPr="000442E7">
        <w:rPr>
          <w:rFonts w:asciiTheme="minorEastAsia" w:eastAsiaTheme="minorEastAsia" w:hAnsiTheme="minorEastAsia"/>
          <w:sz w:val="24"/>
        </w:rPr>
        <w:t>0001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在执行第二条MOV语句的过程中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也可以看到0x0003被存入RB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ALU计算结束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并将结果写回RC后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="00E9691A" w:rsidRPr="000442E7">
        <w:rPr>
          <w:rFonts w:asciiTheme="minorEastAsia" w:eastAsiaTheme="minorEastAsia" w:hAnsiTheme="minorEastAsia" w:hint="eastAsia"/>
          <w:sz w:val="24"/>
        </w:rPr>
        <w:t>RC低八位如预期地呈现结果0000</w:t>
      </w:r>
      <w:r w:rsidR="00E9691A" w:rsidRPr="000442E7">
        <w:rPr>
          <w:rFonts w:asciiTheme="minorEastAsia" w:eastAsiaTheme="minorEastAsia" w:hAnsiTheme="minorEastAsia"/>
          <w:sz w:val="24"/>
        </w:rPr>
        <w:t>01</w:t>
      </w:r>
      <w:r w:rsidR="00E9691A" w:rsidRPr="000442E7">
        <w:rPr>
          <w:rFonts w:asciiTheme="minorEastAsia" w:eastAsiaTheme="minorEastAsia" w:hAnsiTheme="minorEastAsia" w:hint="eastAsia"/>
          <w:sz w:val="24"/>
        </w:rPr>
        <w:t>00。</w:t>
      </w:r>
    </w:p>
    <w:p w:rsidR="000442E7" w:rsidRDefault="000442E7" w:rsidP="005A6011">
      <w:pPr>
        <w:spacing w:line="400" w:lineRule="exact"/>
        <w:ind w:firstLineChars="200" w:firstLine="480"/>
        <w:rPr>
          <w:rFonts w:eastAsia="仿宋_GB2312"/>
          <w:sz w:val="24"/>
        </w:rPr>
      </w:pPr>
    </w:p>
    <w:p w:rsidR="000442E7" w:rsidRDefault="000442E7" w:rsidP="005A6011">
      <w:pPr>
        <w:spacing w:line="400" w:lineRule="exact"/>
        <w:ind w:firstLineChars="200" w:firstLine="480"/>
        <w:rPr>
          <w:rFonts w:eastAsia="仿宋_GB2312"/>
          <w:sz w:val="24"/>
        </w:rPr>
      </w:pPr>
    </w:p>
    <w:p w:rsidR="00157BDF" w:rsidRPr="00352761" w:rsidRDefault="00157BDF" w:rsidP="00157BDF">
      <w:pPr>
        <w:spacing w:line="500" w:lineRule="exact"/>
        <w:ind w:firstLineChars="196" w:firstLine="549"/>
        <w:rPr>
          <w:rFonts w:eastAsia="仿宋_GB2312" w:hint="eastAsia"/>
          <w:b/>
          <w:bCs/>
          <w:sz w:val="28"/>
          <w:szCs w:val="28"/>
        </w:rPr>
      </w:pPr>
      <w:r w:rsidRPr="00352761">
        <w:rPr>
          <w:rFonts w:ascii="黑体" w:eastAsia="黑体" w:hAnsi="黑体"/>
          <w:bCs/>
          <w:sz w:val="28"/>
          <w:szCs w:val="28"/>
        </w:rPr>
        <w:t>五、课程设计总结</w:t>
      </w:r>
    </w:p>
    <w:p w:rsidR="00806AAB" w:rsidRPr="00806AAB" w:rsidRDefault="004C7846" w:rsidP="000442E7">
      <w:pPr>
        <w:spacing w:line="400" w:lineRule="exact"/>
        <w:ind w:firstLineChars="200" w:firstLine="482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lastRenderedPageBreak/>
        <w:t>个人</w:t>
      </w:r>
      <w:r w:rsidR="00806AAB" w:rsidRPr="00806AAB">
        <w:rPr>
          <w:rFonts w:asciiTheme="minorEastAsia" w:eastAsiaTheme="minorEastAsia" w:hAnsiTheme="minorEastAsia" w:hint="eastAsia"/>
          <w:b/>
          <w:sz w:val="24"/>
        </w:rPr>
        <w:t>课程</w:t>
      </w:r>
      <w:r>
        <w:rPr>
          <w:rFonts w:asciiTheme="minorEastAsia" w:eastAsiaTheme="minorEastAsia" w:hAnsiTheme="minorEastAsia"/>
          <w:b/>
          <w:sz w:val="24"/>
        </w:rPr>
        <w:t>设计</w:t>
      </w:r>
      <w:r w:rsidR="00806AAB" w:rsidRPr="00806AAB">
        <w:rPr>
          <w:rFonts w:asciiTheme="minorEastAsia" w:eastAsiaTheme="minorEastAsia" w:hAnsiTheme="minorEastAsia"/>
          <w:b/>
          <w:sz w:val="24"/>
        </w:rPr>
        <w:t>总结</w:t>
      </w:r>
    </w:p>
    <w:p w:rsidR="00806AAB" w:rsidRDefault="00806AAB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陈伟航</w:t>
      </w:r>
      <w:r>
        <w:rPr>
          <w:rFonts w:asciiTheme="minorEastAsia" w:eastAsiaTheme="minorEastAsia" w:hAnsiTheme="minorEastAsia"/>
          <w:sz w:val="24"/>
        </w:rPr>
        <w:t>：</w:t>
      </w:r>
      <w:r w:rsidR="00B76CF5" w:rsidRPr="00B76CF5">
        <w:rPr>
          <w:rFonts w:asciiTheme="minorEastAsia" w:eastAsiaTheme="minorEastAsia" w:hAnsiTheme="minorEastAsia" w:hint="eastAsia"/>
          <w:sz w:val="24"/>
        </w:rPr>
        <w:t>纸上得来终觉浅，绝知此事要躬行。大二下学期学了计算机组成原理之后，对计算机组成有一些理解，但很多细节的地方仍然不够明朗。刚接触这次课程设计的内容的时候，仅有上学期实验课剩下的一点印象，为了写好一条看似简单的2OP指令，翻课本、查资料，问老师、问助教，在各种的电路里徘徊，柳暗花明，总算对一个CPU的运行有了更加具体的认识，相信这对以后写程序也会有许多增益。</w:t>
      </w:r>
      <w:bookmarkStart w:id="0" w:name="_GoBack"/>
      <w:bookmarkEnd w:id="0"/>
    </w:p>
    <w:p w:rsidR="00806AAB" w:rsidRDefault="00806AAB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朱思晓：</w:t>
      </w:r>
    </w:p>
    <w:p w:rsidR="005A6011" w:rsidRDefault="00FB5AC2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此次计组课设让我收获颇丰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从一开始担心无法完成课设</w:t>
      </w:r>
      <w:r w:rsidRPr="000442E7">
        <w:rPr>
          <w:rFonts w:asciiTheme="minorEastAsia" w:eastAsiaTheme="minorEastAsia" w:hAnsiTheme="minorEastAsia" w:hint="eastAsia"/>
          <w:sz w:val="24"/>
        </w:rPr>
        <w:t>而跑去向师兄整晚请教，到略通门路，帮助其他组的同学解决困难，</w:t>
      </w:r>
      <w:r w:rsidR="005A6011" w:rsidRPr="000442E7">
        <w:rPr>
          <w:rFonts w:asciiTheme="minorEastAsia" w:eastAsiaTheme="minorEastAsia" w:hAnsiTheme="minorEastAsia" w:hint="eastAsia"/>
          <w:sz w:val="24"/>
        </w:rPr>
        <w:t>再</w:t>
      </w:r>
      <w:r w:rsidRPr="000442E7">
        <w:rPr>
          <w:rFonts w:asciiTheme="minorEastAsia" w:eastAsiaTheme="minorEastAsia" w:hAnsiTheme="minorEastAsia" w:hint="eastAsia"/>
          <w:sz w:val="24"/>
        </w:rPr>
        <w:t>到最为另一个相对简单的CPU仿真平台添加了</w:t>
      </w:r>
      <w:r w:rsidR="005A6011" w:rsidRPr="000442E7">
        <w:rPr>
          <w:rFonts w:asciiTheme="minorEastAsia" w:eastAsiaTheme="minorEastAsia" w:hAnsiTheme="minorEastAsia" w:hint="eastAsia"/>
          <w:sz w:val="24"/>
        </w:rPr>
        <w:t>中断</w:t>
      </w:r>
      <w:r w:rsidRPr="000442E7">
        <w:rPr>
          <w:rFonts w:asciiTheme="minorEastAsia" w:eastAsiaTheme="minorEastAsia" w:hAnsiTheme="minorEastAsia" w:hint="eastAsia"/>
          <w:sz w:val="24"/>
        </w:rPr>
        <w:t>系统，并在赖老师的</w:t>
      </w:r>
      <w:r w:rsidR="005A6011" w:rsidRPr="000442E7">
        <w:rPr>
          <w:rFonts w:asciiTheme="minorEastAsia" w:eastAsiaTheme="minorEastAsia" w:hAnsiTheme="minorEastAsia" w:hint="eastAsia"/>
          <w:sz w:val="24"/>
        </w:rPr>
        <w:t>指导下设计了其终端处理机制，我对计算机底层尤其是CPU的实现也算有了一些浅薄的认识。</w:t>
      </w:r>
    </w:p>
    <w:p w:rsidR="00806AAB" w:rsidRDefault="00806AAB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赵鸿燕：</w:t>
      </w:r>
    </w:p>
    <w:p w:rsidR="00806AAB" w:rsidRDefault="00806AAB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张炜媚：</w:t>
      </w:r>
    </w:p>
    <w:p w:rsidR="00806AAB" w:rsidRPr="00806AAB" w:rsidRDefault="00806AAB" w:rsidP="000442E7">
      <w:pPr>
        <w:spacing w:line="400" w:lineRule="exact"/>
        <w:ind w:firstLineChars="200" w:firstLine="482"/>
        <w:rPr>
          <w:rFonts w:asciiTheme="minorEastAsia" w:eastAsiaTheme="minorEastAsia" w:hAnsiTheme="minorEastAsia"/>
          <w:b/>
          <w:sz w:val="24"/>
        </w:rPr>
      </w:pPr>
      <w:r w:rsidRPr="00806AAB">
        <w:rPr>
          <w:rFonts w:asciiTheme="minorEastAsia" w:eastAsiaTheme="minorEastAsia" w:hAnsiTheme="minorEastAsia" w:hint="eastAsia"/>
          <w:b/>
          <w:sz w:val="24"/>
        </w:rPr>
        <w:t>发现的</w:t>
      </w:r>
      <w:r w:rsidRPr="00806AAB">
        <w:rPr>
          <w:rFonts w:asciiTheme="minorEastAsia" w:eastAsiaTheme="minorEastAsia" w:hAnsiTheme="minorEastAsia"/>
          <w:b/>
          <w:sz w:val="24"/>
        </w:rPr>
        <w:t>电路问题（</w:t>
      </w:r>
      <w:r w:rsidRPr="00806AAB">
        <w:rPr>
          <w:rFonts w:asciiTheme="minorEastAsia" w:eastAsiaTheme="minorEastAsia" w:hAnsiTheme="minorEastAsia" w:hint="eastAsia"/>
          <w:b/>
          <w:sz w:val="24"/>
        </w:rPr>
        <w:t>朱思晓</w:t>
      </w:r>
      <w:r w:rsidRPr="00806AAB">
        <w:rPr>
          <w:rFonts w:asciiTheme="minorEastAsia" w:eastAsiaTheme="minorEastAsia" w:hAnsiTheme="minorEastAsia"/>
          <w:b/>
          <w:sz w:val="24"/>
        </w:rPr>
        <w:t>）</w:t>
      </w:r>
    </w:p>
    <w:p w:rsidR="005A6011" w:rsidRPr="000442E7" w:rsidRDefault="00FB5AC2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 w:hint="eastAsia"/>
          <w:sz w:val="24"/>
        </w:rPr>
        <w:t>我</w:t>
      </w:r>
      <w:r w:rsidR="005A6011" w:rsidRPr="000442E7">
        <w:rPr>
          <w:rFonts w:asciiTheme="minorEastAsia" w:eastAsiaTheme="minorEastAsia" w:hAnsiTheme="minorEastAsia" w:hint="eastAsia"/>
          <w:sz w:val="24"/>
        </w:rPr>
        <w:t>在</w:t>
      </w:r>
      <w:r w:rsidRPr="000442E7">
        <w:rPr>
          <w:rFonts w:asciiTheme="minorEastAsia" w:eastAsiaTheme="minorEastAsia" w:hAnsiTheme="minorEastAsia" w:hint="eastAsia"/>
          <w:sz w:val="24"/>
        </w:rPr>
        <w:t>帮助2OP#</w:t>
      </w:r>
      <w:r w:rsidRPr="000442E7">
        <w:rPr>
          <w:rFonts w:asciiTheme="minorEastAsia" w:eastAsiaTheme="minorEastAsia" w:hAnsiTheme="minorEastAsia"/>
          <w:sz w:val="24"/>
        </w:rPr>
        <w:t>6组的同学进行微程序调试时</w:t>
      </w:r>
      <w:r w:rsidRPr="000442E7">
        <w:rPr>
          <w:rFonts w:asciiTheme="minorEastAsia" w:eastAsiaTheme="minorEastAsia" w:hAnsiTheme="minorEastAsia" w:hint="eastAsia"/>
          <w:sz w:val="24"/>
        </w:rPr>
        <w:t>，</w:t>
      </w:r>
      <w:r w:rsidRPr="000442E7">
        <w:rPr>
          <w:rFonts w:asciiTheme="minorEastAsia" w:eastAsiaTheme="minorEastAsia" w:hAnsiTheme="minorEastAsia"/>
          <w:sz w:val="24"/>
        </w:rPr>
        <w:t>发现了一个仿真平台的BUG</w:t>
      </w:r>
      <w:r w:rsidRPr="000442E7">
        <w:rPr>
          <w:rFonts w:asciiTheme="minorEastAsia" w:eastAsiaTheme="minorEastAsia" w:hAnsiTheme="minorEastAsia" w:hint="eastAsia"/>
          <w:sz w:val="24"/>
        </w:rPr>
        <w:t>：由于ALU内部译码分配的不合理，ALU输出结果可能不会被正确地初始化（应该是0x</w:t>
      </w:r>
      <w:r w:rsidRPr="000442E7">
        <w:rPr>
          <w:rFonts w:asciiTheme="minorEastAsia" w:eastAsiaTheme="minorEastAsia" w:hAnsiTheme="minorEastAsia"/>
          <w:sz w:val="24"/>
        </w:rPr>
        <w:t>0000</w:t>
      </w:r>
      <w:r w:rsidRPr="000442E7">
        <w:rPr>
          <w:rFonts w:asciiTheme="minorEastAsia" w:eastAsiaTheme="minorEastAsia" w:hAnsiTheme="minorEastAsia" w:hint="eastAsia"/>
          <w:sz w:val="24"/>
        </w:rPr>
        <w:t>，实际为0x</w:t>
      </w:r>
      <w:r w:rsidRPr="000442E7">
        <w:rPr>
          <w:rFonts w:asciiTheme="minorEastAsia" w:eastAsiaTheme="minorEastAsia" w:hAnsiTheme="minorEastAsia"/>
          <w:sz w:val="24"/>
        </w:rPr>
        <w:t>0</w:t>
      </w:r>
      <w:r w:rsidRPr="000442E7">
        <w:rPr>
          <w:rFonts w:asciiTheme="minorEastAsia" w:eastAsiaTheme="minorEastAsia" w:hAnsiTheme="minorEastAsia" w:hint="eastAsia"/>
          <w:sz w:val="24"/>
        </w:rPr>
        <w:t>F</w:t>
      </w:r>
      <w:r w:rsidRPr="000442E7">
        <w:rPr>
          <w:rFonts w:asciiTheme="minorEastAsia" w:eastAsiaTheme="minorEastAsia" w:hAnsiTheme="minorEastAsia"/>
          <w:sz w:val="24"/>
        </w:rPr>
        <w:t>0F</w:t>
      </w:r>
      <w:r w:rsidRPr="000442E7">
        <w:rPr>
          <w:rFonts w:asciiTheme="minorEastAsia" w:eastAsiaTheme="minorEastAsia" w:hAnsiTheme="minorEastAsia" w:hint="eastAsia"/>
          <w:sz w:val="24"/>
        </w:rPr>
        <w:t>），如果ALU计算过程不涉及高</w:t>
      </w:r>
      <w:r w:rsidR="005A6011" w:rsidRPr="000442E7">
        <w:rPr>
          <w:rFonts w:asciiTheme="minorEastAsia" w:eastAsiaTheme="minorEastAsia" w:hAnsiTheme="minorEastAsia" w:hint="eastAsia"/>
          <w:sz w:val="24"/>
        </w:rPr>
        <w:t>8</w:t>
      </w:r>
      <w:r w:rsidRPr="000442E7">
        <w:rPr>
          <w:rFonts w:asciiTheme="minorEastAsia" w:eastAsiaTheme="minorEastAsia" w:hAnsiTheme="minorEastAsia" w:hint="eastAsia"/>
          <w:sz w:val="24"/>
        </w:rPr>
        <w:t>位，高</w:t>
      </w:r>
      <w:r w:rsidR="005A6011" w:rsidRPr="000442E7">
        <w:rPr>
          <w:rFonts w:asciiTheme="minorEastAsia" w:eastAsiaTheme="minorEastAsia" w:hAnsiTheme="minorEastAsia" w:hint="eastAsia"/>
          <w:sz w:val="24"/>
        </w:rPr>
        <w:t>8</w:t>
      </w:r>
      <w:r w:rsidRPr="000442E7">
        <w:rPr>
          <w:rFonts w:asciiTheme="minorEastAsia" w:eastAsiaTheme="minorEastAsia" w:hAnsiTheme="minorEastAsia" w:hint="eastAsia"/>
          <w:sz w:val="24"/>
        </w:rPr>
        <w:t>位的错误输出将不会被刷新，而直接输出。</w:t>
      </w:r>
      <w:r w:rsidR="005A6011" w:rsidRPr="000442E7">
        <w:rPr>
          <w:rFonts w:asciiTheme="minorEastAsia" w:eastAsiaTheme="minorEastAsia" w:hAnsiTheme="minorEastAsia" w:hint="eastAsia"/>
          <w:sz w:val="24"/>
        </w:rPr>
        <w:t>这个</w:t>
      </w:r>
      <w:r w:rsidRPr="000442E7">
        <w:rPr>
          <w:rFonts w:asciiTheme="minorEastAsia" w:eastAsiaTheme="minorEastAsia" w:hAnsiTheme="minorEastAsia" w:hint="eastAsia"/>
          <w:sz w:val="24"/>
        </w:rPr>
        <w:t>输出结果</w:t>
      </w:r>
      <w:r w:rsidR="005A6011" w:rsidRPr="000442E7">
        <w:rPr>
          <w:rFonts w:asciiTheme="minorEastAsia" w:eastAsiaTheme="minorEastAsia" w:hAnsiTheme="minorEastAsia" w:hint="eastAsia"/>
          <w:sz w:val="24"/>
        </w:rPr>
        <w:t>如果</w:t>
      </w:r>
      <w:r w:rsidRPr="000442E7">
        <w:rPr>
          <w:rFonts w:asciiTheme="minorEastAsia" w:eastAsiaTheme="minorEastAsia" w:hAnsiTheme="minorEastAsia" w:hint="eastAsia"/>
          <w:sz w:val="24"/>
        </w:rPr>
        <w:t>只有</w:t>
      </w:r>
      <w:r w:rsidR="005A6011" w:rsidRPr="000442E7">
        <w:rPr>
          <w:rFonts w:asciiTheme="minorEastAsia" w:eastAsiaTheme="minorEastAsia" w:hAnsiTheme="minorEastAsia" w:hint="eastAsia"/>
          <w:sz w:val="24"/>
        </w:rPr>
        <w:t>低8</w:t>
      </w:r>
      <w:r w:rsidRPr="000442E7">
        <w:rPr>
          <w:rFonts w:asciiTheme="minorEastAsia" w:eastAsiaTheme="minorEastAsia" w:hAnsiTheme="minorEastAsia" w:hint="eastAsia"/>
          <w:sz w:val="24"/>
        </w:rPr>
        <w:t>位被存至RC，错误将不会在RC处显现（0</w:t>
      </w:r>
      <w:r w:rsidRPr="000442E7">
        <w:rPr>
          <w:rFonts w:asciiTheme="minorEastAsia" w:eastAsiaTheme="minorEastAsia" w:hAnsiTheme="minorEastAsia"/>
          <w:sz w:val="24"/>
        </w:rPr>
        <w:t>x0004</w:t>
      </w:r>
      <w:r w:rsidRPr="000442E7">
        <w:rPr>
          <w:rFonts w:asciiTheme="minorEastAsia" w:eastAsiaTheme="minorEastAsia" w:hAnsiTheme="minorEastAsia" w:hint="eastAsia"/>
          <w:sz w:val="24"/>
        </w:rPr>
        <w:t>），但如果全16位都存入RC，将得到错误的运算结果（0x</w:t>
      </w:r>
      <w:r w:rsidRPr="000442E7">
        <w:rPr>
          <w:rFonts w:asciiTheme="minorEastAsia" w:eastAsiaTheme="minorEastAsia" w:hAnsiTheme="minorEastAsia"/>
          <w:sz w:val="24"/>
        </w:rPr>
        <w:t>0</w:t>
      </w:r>
      <w:r w:rsidRPr="000442E7">
        <w:rPr>
          <w:rFonts w:asciiTheme="minorEastAsia" w:eastAsiaTheme="minorEastAsia" w:hAnsiTheme="minorEastAsia" w:hint="eastAsia"/>
          <w:sz w:val="24"/>
        </w:rPr>
        <w:t>F</w:t>
      </w:r>
      <w:r w:rsidRPr="000442E7">
        <w:rPr>
          <w:rFonts w:asciiTheme="minorEastAsia" w:eastAsiaTheme="minorEastAsia" w:hAnsiTheme="minorEastAsia"/>
          <w:sz w:val="24"/>
        </w:rPr>
        <w:t>04</w:t>
      </w:r>
      <w:r w:rsidRPr="000442E7">
        <w:rPr>
          <w:rFonts w:asciiTheme="minorEastAsia" w:eastAsiaTheme="minorEastAsia" w:hAnsiTheme="minorEastAsia" w:hint="eastAsia"/>
          <w:sz w:val="24"/>
        </w:rPr>
        <w:t>）。</w:t>
      </w:r>
    </w:p>
    <w:p w:rsidR="00FB5AC2" w:rsidRPr="000442E7" w:rsidRDefault="00FB5AC2" w:rsidP="000442E7">
      <w:pPr>
        <w:spacing w:line="400" w:lineRule="exact"/>
        <w:ind w:firstLineChars="200" w:firstLine="480"/>
        <w:rPr>
          <w:rFonts w:asciiTheme="minorEastAsia" w:eastAsiaTheme="minorEastAsia" w:hAnsiTheme="minorEastAsia"/>
          <w:sz w:val="24"/>
        </w:rPr>
      </w:pPr>
      <w:r w:rsidRPr="000442E7">
        <w:rPr>
          <w:rFonts w:asciiTheme="minorEastAsia" w:eastAsiaTheme="minorEastAsia" w:hAnsiTheme="minorEastAsia"/>
          <w:sz w:val="24"/>
        </w:rPr>
        <w:t>经过研究后</w:t>
      </w:r>
      <w:r w:rsidRPr="000442E7">
        <w:rPr>
          <w:rFonts w:asciiTheme="minorEastAsia" w:eastAsiaTheme="minorEastAsia" w:hAnsiTheme="minorEastAsia" w:hint="eastAsia"/>
          <w:sz w:val="24"/>
        </w:rPr>
        <w:t>，师兄提出了一个机智的解决方法：用每次开始仿真时必做的RESET动作模拟上电时的初始化信号，对ALU进行一次额外的初始化。这个修复方案实际运行效果良好</w:t>
      </w:r>
      <w:r w:rsidR="005A6011" w:rsidRPr="000442E7">
        <w:rPr>
          <w:rFonts w:asciiTheme="minorEastAsia" w:eastAsiaTheme="minorEastAsia" w:hAnsiTheme="minorEastAsia" w:hint="eastAsia"/>
          <w:sz w:val="24"/>
        </w:rPr>
        <w:t>，于是有了修复后的版本</w:t>
      </w:r>
      <w:r w:rsidRPr="000442E7">
        <w:rPr>
          <w:rFonts w:asciiTheme="minorEastAsia" w:eastAsiaTheme="minorEastAsia" w:hAnsiTheme="minorEastAsia" w:hint="eastAsia"/>
          <w:sz w:val="24"/>
        </w:rPr>
        <w:t>。</w:t>
      </w:r>
    </w:p>
    <w:p w:rsidR="00157BDF" w:rsidRPr="00352761" w:rsidRDefault="00157BDF" w:rsidP="00977A4F">
      <w:pPr>
        <w:spacing w:line="500" w:lineRule="exact"/>
        <w:ind w:firstLineChars="200" w:firstLine="562"/>
        <w:rPr>
          <w:rFonts w:eastAsia="仿宋_GB2312"/>
          <w:b/>
          <w:color w:val="FF0000"/>
          <w:sz w:val="28"/>
          <w:szCs w:val="28"/>
        </w:rPr>
      </w:pPr>
    </w:p>
    <w:p w:rsidR="00157BDF" w:rsidRPr="005A6011" w:rsidRDefault="00157BDF" w:rsidP="00977A4F">
      <w:pPr>
        <w:spacing w:line="500" w:lineRule="exact"/>
        <w:ind w:firstLineChars="200" w:firstLine="562"/>
        <w:rPr>
          <w:rFonts w:eastAsia="仿宋_GB2312"/>
          <w:b/>
          <w:color w:val="FF0000"/>
          <w:sz w:val="28"/>
          <w:szCs w:val="28"/>
        </w:rPr>
      </w:pPr>
    </w:p>
    <w:p w:rsidR="00F956F2" w:rsidRDefault="00F956F2" w:rsidP="00F956F2">
      <w:pPr>
        <w:spacing w:line="500" w:lineRule="exact"/>
        <w:jc w:val="center"/>
        <w:rPr>
          <w:rFonts w:eastAsia="仿宋_GB2312"/>
          <w:color w:val="008000"/>
          <w:sz w:val="28"/>
          <w:szCs w:val="28"/>
        </w:rPr>
      </w:pPr>
    </w:p>
    <w:p w:rsidR="00F956F2" w:rsidRDefault="00F956F2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</w:p>
    <w:p w:rsidR="00F956F2" w:rsidRDefault="00F956F2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</w:p>
    <w:p w:rsidR="001C50B0" w:rsidRDefault="001C50B0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</w:p>
    <w:p w:rsidR="001C50B0" w:rsidRDefault="001C50B0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</w:p>
    <w:p w:rsidR="001C50B0" w:rsidRDefault="001C50B0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</w:p>
    <w:p w:rsidR="001C50B0" w:rsidRDefault="001C50B0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</w:p>
    <w:p w:rsidR="00F956F2" w:rsidRDefault="00F956F2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</w:p>
    <w:p w:rsidR="00F956F2" w:rsidRDefault="00F956F2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</w:p>
    <w:p w:rsidR="00F956F2" w:rsidRDefault="00F956F2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</w:p>
    <w:p w:rsidR="00157BDF" w:rsidRDefault="00157BDF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  <w:r w:rsidRPr="00352761">
        <w:rPr>
          <w:rFonts w:ascii="创艺简标宋" w:eastAsia="创艺简标宋" w:hint="eastAsia"/>
          <w:sz w:val="32"/>
          <w:szCs w:val="32"/>
        </w:rPr>
        <w:t>参考文献</w:t>
      </w:r>
    </w:p>
    <w:p w:rsidR="00F956F2" w:rsidRPr="00F956F2" w:rsidRDefault="00F956F2" w:rsidP="00F956F2">
      <w:pPr>
        <w:spacing w:line="500" w:lineRule="exact"/>
        <w:jc w:val="center"/>
        <w:rPr>
          <w:rFonts w:ascii="创艺简标宋" w:eastAsia="创艺简标宋"/>
          <w:sz w:val="32"/>
          <w:szCs w:val="32"/>
        </w:rPr>
      </w:pPr>
    </w:p>
    <w:p w:rsidR="00AB117B" w:rsidRPr="00F956F2" w:rsidRDefault="000E7C1C" w:rsidP="00016215">
      <w:pPr>
        <w:numPr>
          <w:ilvl w:val="0"/>
          <w:numId w:val="8"/>
        </w:numPr>
        <w:spacing w:line="500" w:lineRule="exact"/>
        <w:rPr>
          <w:rFonts w:asciiTheme="minorEastAsia" w:eastAsiaTheme="minorEastAsia" w:hAnsiTheme="minorEastAsia"/>
          <w:szCs w:val="21"/>
        </w:rPr>
      </w:pPr>
      <w:r w:rsidRPr="00F956F2">
        <w:rPr>
          <w:rFonts w:asciiTheme="minorEastAsia" w:eastAsiaTheme="minorEastAsia" w:hAnsiTheme="minorEastAsia" w:hint="eastAsia"/>
          <w:szCs w:val="21"/>
        </w:rPr>
        <w:t>微型计算机原理与接口技术(第4版)</w:t>
      </w:r>
    </w:p>
    <w:sectPr w:rsidR="00AB117B" w:rsidRPr="00F956F2" w:rsidSect="00D14892">
      <w:pgSz w:w="11906" w:h="16838" w:code="9"/>
      <w:pgMar w:top="1814" w:right="1474" w:bottom="1814" w:left="1474" w:header="851" w:footer="130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6E50" w:rsidRDefault="00336E50" w:rsidP="00BA403F">
      <w:r>
        <w:separator/>
      </w:r>
    </w:p>
  </w:endnote>
  <w:endnote w:type="continuationSeparator" w:id="0">
    <w:p w:rsidR="00336E50" w:rsidRDefault="00336E50" w:rsidP="00BA40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创艺简标宋">
    <w:altName w:val="宋体"/>
    <w:charset w:val="86"/>
    <w:family w:val="auto"/>
    <w:pitch w:val="variable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6E50" w:rsidRDefault="00336E50" w:rsidP="00BA403F">
      <w:r>
        <w:separator/>
      </w:r>
    </w:p>
  </w:footnote>
  <w:footnote w:type="continuationSeparator" w:id="0">
    <w:p w:rsidR="00336E50" w:rsidRDefault="00336E50" w:rsidP="00BA40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F2476E"/>
    <w:multiLevelType w:val="hybridMultilevel"/>
    <w:tmpl w:val="C4D4907E"/>
    <w:lvl w:ilvl="0" w:tplc="CFA8F4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D4630F"/>
    <w:multiLevelType w:val="hybridMultilevel"/>
    <w:tmpl w:val="41969D60"/>
    <w:lvl w:ilvl="0" w:tplc="FBD48094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C261F1F"/>
    <w:multiLevelType w:val="hybridMultilevel"/>
    <w:tmpl w:val="90F21B4E"/>
    <w:lvl w:ilvl="0" w:tplc="F4A4FA6C">
      <w:start w:val="1"/>
      <w:numFmt w:val="decimal"/>
      <w:lvlText w:val="%1."/>
      <w:lvlJc w:val="left"/>
      <w:pPr>
        <w:ind w:left="360" w:hanging="360"/>
      </w:pPr>
      <w:rPr>
        <w:rFonts w:ascii="Times New Roman" w:eastAsia="仿宋_GB2312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BE35B0"/>
    <w:multiLevelType w:val="hybridMultilevel"/>
    <w:tmpl w:val="D086650C"/>
    <w:lvl w:ilvl="0" w:tplc="F04AD0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9866E9"/>
    <w:multiLevelType w:val="hybridMultilevel"/>
    <w:tmpl w:val="95DCB282"/>
    <w:lvl w:ilvl="0" w:tplc="A81EF092">
      <w:start w:val="12"/>
      <w:numFmt w:val="decimal"/>
      <w:lvlText w:val="(%1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7217DF5"/>
    <w:multiLevelType w:val="hybridMultilevel"/>
    <w:tmpl w:val="3B54771C"/>
    <w:lvl w:ilvl="0" w:tplc="2F262F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38A0012"/>
    <w:multiLevelType w:val="hybridMultilevel"/>
    <w:tmpl w:val="2D184C2A"/>
    <w:lvl w:ilvl="0" w:tplc="308247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F345F82"/>
    <w:multiLevelType w:val="hybridMultilevel"/>
    <w:tmpl w:val="D15C75F0"/>
    <w:lvl w:ilvl="0" w:tplc="97BA1F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5ED474F"/>
    <w:multiLevelType w:val="hybridMultilevel"/>
    <w:tmpl w:val="961E9F14"/>
    <w:lvl w:ilvl="0" w:tplc="4EB273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8"/>
  </w:num>
  <w:num w:numId="3">
    <w:abstractNumId w:val="7"/>
  </w:num>
  <w:num w:numId="4">
    <w:abstractNumId w:val="5"/>
  </w:num>
  <w:num w:numId="5">
    <w:abstractNumId w:val="3"/>
  </w:num>
  <w:num w:numId="6">
    <w:abstractNumId w:val="1"/>
  </w:num>
  <w:num w:numId="7">
    <w:abstractNumId w:val="0"/>
  </w:num>
  <w:num w:numId="8">
    <w:abstractNumId w:val="6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7BDF"/>
    <w:rsid w:val="000015E5"/>
    <w:rsid w:val="00001AAC"/>
    <w:rsid w:val="00001BD7"/>
    <w:rsid w:val="00005CAB"/>
    <w:rsid w:val="00005F5D"/>
    <w:rsid w:val="00011261"/>
    <w:rsid w:val="00011849"/>
    <w:rsid w:val="00011A9F"/>
    <w:rsid w:val="000144CD"/>
    <w:rsid w:val="00016215"/>
    <w:rsid w:val="0001715B"/>
    <w:rsid w:val="00021867"/>
    <w:rsid w:val="0002291B"/>
    <w:rsid w:val="00023FA2"/>
    <w:rsid w:val="00024090"/>
    <w:rsid w:val="0002597A"/>
    <w:rsid w:val="000302A3"/>
    <w:rsid w:val="000365E7"/>
    <w:rsid w:val="00043819"/>
    <w:rsid w:val="000442E7"/>
    <w:rsid w:val="00051F12"/>
    <w:rsid w:val="000728A1"/>
    <w:rsid w:val="0007719E"/>
    <w:rsid w:val="00080964"/>
    <w:rsid w:val="000847D2"/>
    <w:rsid w:val="0009133A"/>
    <w:rsid w:val="00094B6B"/>
    <w:rsid w:val="00094E1A"/>
    <w:rsid w:val="00096BCF"/>
    <w:rsid w:val="00097BFB"/>
    <w:rsid w:val="000A2633"/>
    <w:rsid w:val="000A3B31"/>
    <w:rsid w:val="000A4982"/>
    <w:rsid w:val="000B1599"/>
    <w:rsid w:val="000B3786"/>
    <w:rsid w:val="000B4C5B"/>
    <w:rsid w:val="000C18CA"/>
    <w:rsid w:val="000C43AE"/>
    <w:rsid w:val="000C625D"/>
    <w:rsid w:val="000E1AC5"/>
    <w:rsid w:val="000E7BB3"/>
    <w:rsid w:val="000E7C1C"/>
    <w:rsid w:val="000E7DF8"/>
    <w:rsid w:val="000F2F81"/>
    <w:rsid w:val="000F3809"/>
    <w:rsid w:val="000F624B"/>
    <w:rsid w:val="001005CC"/>
    <w:rsid w:val="001016EF"/>
    <w:rsid w:val="001038FC"/>
    <w:rsid w:val="0010399C"/>
    <w:rsid w:val="0010569B"/>
    <w:rsid w:val="001116D2"/>
    <w:rsid w:val="0011250C"/>
    <w:rsid w:val="00114672"/>
    <w:rsid w:val="00122CB1"/>
    <w:rsid w:val="001244E1"/>
    <w:rsid w:val="00126689"/>
    <w:rsid w:val="00126EEF"/>
    <w:rsid w:val="00127024"/>
    <w:rsid w:val="00134DAD"/>
    <w:rsid w:val="001377F3"/>
    <w:rsid w:val="001405C2"/>
    <w:rsid w:val="00140D24"/>
    <w:rsid w:val="00141D13"/>
    <w:rsid w:val="00145475"/>
    <w:rsid w:val="00152437"/>
    <w:rsid w:val="0015394B"/>
    <w:rsid w:val="00155DCD"/>
    <w:rsid w:val="00157BDF"/>
    <w:rsid w:val="0016052E"/>
    <w:rsid w:val="0016562E"/>
    <w:rsid w:val="00171060"/>
    <w:rsid w:val="0017326E"/>
    <w:rsid w:val="00173ED1"/>
    <w:rsid w:val="00176FA6"/>
    <w:rsid w:val="001771AF"/>
    <w:rsid w:val="0018238A"/>
    <w:rsid w:val="001848AD"/>
    <w:rsid w:val="00186AC1"/>
    <w:rsid w:val="00190AA1"/>
    <w:rsid w:val="0019192C"/>
    <w:rsid w:val="00194C7C"/>
    <w:rsid w:val="00196E58"/>
    <w:rsid w:val="001A0C80"/>
    <w:rsid w:val="001A401E"/>
    <w:rsid w:val="001A5C6E"/>
    <w:rsid w:val="001A6355"/>
    <w:rsid w:val="001A7CD1"/>
    <w:rsid w:val="001B179B"/>
    <w:rsid w:val="001B1FF4"/>
    <w:rsid w:val="001C1E9D"/>
    <w:rsid w:val="001C277C"/>
    <w:rsid w:val="001C3C72"/>
    <w:rsid w:val="001C407F"/>
    <w:rsid w:val="001C50B0"/>
    <w:rsid w:val="001C5189"/>
    <w:rsid w:val="001C5F08"/>
    <w:rsid w:val="001D2FA0"/>
    <w:rsid w:val="001D4F1B"/>
    <w:rsid w:val="001D533D"/>
    <w:rsid w:val="001D5FCC"/>
    <w:rsid w:val="001E0B6D"/>
    <w:rsid w:val="001E2CFB"/>
    <w:rsid w:val="001E5083"/>
    <w:rsid w:val="001F0FFF"/>
    <w:rsid w:val="001F1EA7"/>
    <w:rsid w:val="001F2341"/>
    <w:rsid w:val="001F31C9"/>
    <w:rsid w:val="001F7F19"/>
    <w:rsid w:val="00200594"/>
    <w:rsid w:val="002025E0"/>
    <w:rsid w:val="00203BCE"/>
    <w:rsid w:val="002040F7"/>
    <w:rsid w:val="00210FA7"/>
    <w:rsid w:val="00211D21"/>
    <w:rsid w:val="00212A24"/>
    <w:rsid w:val="00220EBF"/>
    <w:rsid w:val="00222356"/>
    <w:rsid w:val="0022440A"/>
    <w:rsid w:val="00225773"/>
    <w:rsid w:val="002270D8"/>
    <w:rsid w:val="00231298"/>
    <w:rsid w:val="00236767"/>
    <w:rsid w:val="00243828"/>
    <w:rsid w:val="00247686"/>
    <w:rsid w:val="0025131C"/>
    <w:rsid w:val="002530CB"/>
    <w:rsid w:val="002532F8"/>
    <w:rsid w:val="00256830"/>
    <w:rsid w:val="00266F49"/>
    <w:rsid w:val="00271DCA"/>
    <w:rsid w:val="00276BF4"/>
    <w:rsid w:val="002773B9"/>
    <w:rsid w:val="00282781"/>
    <w:rsid w:val="0029015C"/>
    <w:rsid w:val="002936BD"/>
    <w:rsid w:val="002940E8"/>
    <w:rsid w:val="0029695C"/>
    <w:rsid w:val="002A5120"/>
    <w:rsid w:val="002A55D5"/>
    <w:rsid w:val="002A71B1"/>
    <w:rsid w:val="002B0941"/>
    <w:rsid w:val="002B7541"/>
    <w:rsid w:val="002B76DB"/>
    <w:rsid w:val="002C4278"/>
    <w:rsid w:val="002D09DC"/>
    <w:rsid w:val="002D257B"/>
    <w:rsid w:val="002E110A"/>
    <w:rsid w:val="002E14F6"/>
    <w:rsid w:val="002E1AA3"/>
    <w:rsid w:val="002E2416"/>
    <w:rsid w:val="002E24E9"/>
    <w:rsid w:val="002E3593"/>
    <w:rsid w:val="002E5266"/>
    <w:rsid w:val="002E6BCD"/>
    <w:rsid w:val="002E7642"/>
    <w:rsid w:val="002F10CC"/>
    <w:rsid w:val="002F5DD9"/>
    <w:rsid w:val="00304B94"/>
    <w:rsid w:val="00306E46"/>
    <w:rsid w:val="00313536"/>
    <w:rsid w:val="003207BA"/>
    <w:rsid w:val="00320890"/>
    <w:rsid w:val="00320A7B"/>
    <w:rsid w:val="003234DF"/>
    <w:rsid w:val="003305B6"/>
    <w:rsid w:val="0033061E"/>
    <w:rsid w:val="00331D63"/>
    <w:rsid w:val="00336E50"/>
    <w:rsid w:val="003404CA"/>
    <w:rsid w:val="00352B09"/>
    <w:rsid w:val="00357040"/>
    <w:rsid w:val="00357F94"/>
    <w:rsid w:val="0036236F"/>
    <w:rsid w:val="003645E7"/>
    <w:rsid w:val="003703EB"/>
    <w:rsid w:val="00377D9D"/>
    <w:rsid w:val="00383461"/>
    <w:rsid w:val="00385BF6"/>
    <w:rsid w:val="003879BD"/>
    <w:rsid w:val="00391200"/>
    <w:rsid w:val="003917EF"/>
    <w:rsid w:val="003956C4"/>
    <w:rsid w:val="003A16D1"/>
    <w:rsid w:val="003A305B"/>
    <w:rsid w:val="003A5253"/>
    <w:rsid w:val="003A56AC"/>
    <w:rsid w:val="003B156B"/>
    <w:rsid w:val="003B39AF"/>
    <w:rsid w:val="003B6781"/>
    <w:rsid w:val="003B79E9"/>
    <w:rsid w:val="003C294B"/>
    <w:rsid w:val="003C32F5"/>
    <w:rsid w:val="003C4059"/>
    <w:rsid w:val="003C72D5"/>
    <w:rsid w:val="003D3BC4"/>
    <w:rsid w:val="003E226E"/>
    <w:rsid w:val="003E33D5"/>
    <w:rsid w:val="003E6D38"/>
    <w:rsid w:val="003E6F15"/>
    <w:rsid w:val="003F0D18"/>
    <w:rsid w:val="003F37A6"/>
    <w:rsid w:val="003F3871"/>
    <w:rsid w:val="0040176B"/>
    <w:rsid w:val="004127A5"/>
    <w:rsid w:val="0041525E"/>
    <w:rsid w:val="004153F5"/>
    <w:rsid w:val="00416F3E"/>
    <w:rsid w:val="0042335D"/>
    <w:rsid w:val="004237D5"/>
    <w:rsid w:val="00423D3C"/>
    <w:rsid w:val="004251EA"/>
    <w:rsid w:val="0043000B"/>
    <w:rsid w:val="004322AB"/>
    <w:rsid w:val="004347C5"/>
    <w:rsid w:val="0044111C"/>
    <w:rsid w:val="00441973"/>
    <w:rsid w:val="00441D0F"/>
    <w:rsid w:val="0044249B"/>
    <w:rsid w:val="0044422F"/>
    <w:rsid w:val="0045226B"/>
    <w:rsid w:val="00457CD5"/>
    <w:rsid w:val="00461FDF"/>
    <w:rsid w:val="00462FEC"/>
    <w:rsid w:val="0046498B"/>
    <w:rsid w:val="004676C5"/>
    <w:rsid w:val="00474EF2"/>
    <w:rsid w:val="00492529"/>
    <w:rsid w:val="004953BE"/>
    <w:rsid w:val="00496754"/>
    <w:rsid w:val="0049767F"/>
    <w:rsid w:val="004A00B5"/>
    <w:rsid w:val="004A0609"/>
    <w:rsid w:val="004B1154"/>
    <w:rsid w:val="004B3F5A"/>
    <w:rsid w:val="004C1530"/>
    <w:rsid w:val="004C1E19"/>
    <w:rsid w:val="004C2F6F"/>
    <w:rsid w:val="004C3CDB"/>
    <w:rsid w:val="004C5AC0"/>
    <w:rsid w:val="004C5ACE"/>
    <w:rsid w:val="004C7846"/>
    <w:rsid w:val="004D23ED"/>
    <w:rsid w:val="004D30F8"/>
    <w:rsid w:val="004D444F"/>
    <w:rsid w:val="004D4AA1"/>
    <w:rsid w:val="004D533F"/>
    <w:rsid w:val="004D76A1"/>
    <w:rsid w:val="004D7A6C"/>
    <w:rsid w:val="004E3C1D"/>
    <w:rsid w:val="004E4DC7"/>
    <w:rsid w:val="004F1B02"/>
    <w:rsid w:val="004F2DBD"/>
    <w:rsid w:val="004F2F29"/>
    <w:rsid w:val="004F5A46"/>
    <w:rsid w:val="0050195C"/>
    <w:rsid w:val="00502DE1"/>
    <w:rsid w:val="00503F4F"/>
    <w:rsid w:val="00504772"/>
    <w:rsid w:val="00505F68"/>
    <w:rsid w:val="005100CD"/>
    <w:rsid w:val="00521067"/>
    <w:rsid w:val="00521463"/>
    <w:rsid w:val="00521C48"/>
    <w:rsid w:val="00522E73"/>
    <w:rsid w:val="00522FBC"/>
    <w:rsid w:val="00523623"/>
    <w:rsid w:val="00524B5D"/>
    <w:rsid w:val="005252FE"/>
    <w:rsid w:val="00526555"/>
    <w:rsid w:val="00532B38"/>
    <w:rsid w:val="00541076"/>
    <w:rsid w:val="00544CFE"/>
    <w:rsid w:val="005465C3"/>
    <w:rsid w:val="00547C41"/>
    <w:rsid w:val="00550B28"/>
    <w:rsid w:val="005512E5"/>
    <w:rsid w:val="00553EF9"/>
    <w:rsid w:val="005564A8"/>
    <w:rsid w:val="00557AA3"/>
    <w:rsid w:val="00561911"/>
    <w:rsid w:val="005622DC"/>
    <w:rsid w:val="005635FA"/>
    <w:rsid w:val="005646BF"/>
    <w:rsid w:val="005651EC"/>
    <w:rsid w:val="00574250"/>
    <w:rsid w:val="005745AE"/>
    <w:rsid w:val="0057694B"/>
    <w:rsid w:val="00576CD3"/>
    <w:rsid w:val="005771FF"/>
    <w:rsid w:val="00577A9F"/>
    <w:rsid w:val="00581D97"/>
    <w:rsid w:val="005826D4"/>
    <w:rsid w:val="00582CEB"/>
    <w:rsid w:val="00584997"/>
    <w:rsid w:val="00586E48"/>
    <w:rsid w:val="00587731"/>
    <w:rsid w:val="005900A5"/>
    <w:rsid w:val="005911B7"/>
    <w:rsid w:val="005929F5"/>
    <w:rsid w:val="00593C01"/>
    <w:rsid w:val="0059433E"/>
    <w:rsid w:val="00594B21"/>
    <w:rsid w:val="005968BD"/>
    <w:rsid w:val="0059747F"/>
    <w:rsid w:val="005978D5"/>
    <w:rsid w:val="00597B2E"/>
    <w:rsid w:val="005A0F69"/>
    <w:rsid w:val="005A142D"/>
    <w:rsid w:val="005A1F80"/>
    <w:rsid w:val="005A3BF0"/>
    <w:rsid w:val="005A4ADB"/>
    <w:rsid w:val="005A6011"/>
    <w:rsid w:val="005B0380"/>
    <w:rsid w:val="005B1B7E"/>
    <w:rsid w:val="005B2D78"/>
    <w:rsid w:val="005C3556"/>
    <w:rsid w:val="005C4647"/>
    <w:rsid w:val="005D1A93"/>
    <w:rsid w:val="005D4AD5"/>
    <w:rsid w:val="005D67A0"/>
    <w:rsid w:val="005D73B4"/>
    <w:rsid w:val="005E2C04"/>
    <w:rsid w:val="005E4204"/>
    <w:rsid w:val="005E6827"/>
    <w:rsid w:val="006028F7"/>
    <w:rsid w:val="00605D36"/>
    <w:rsid w:val="00605D41"/>
    <w:rsid w:val="00612D77"/>
    <w:rsid w:val="00614B92"/>
    <w:rsid w:val="006178C4"/>
    <w:rsid w:val="00617CDA"/>
    <w:rsid w:val="006212BB"/>
    <w:rsid w:val="0062192E"/>
    <w:rsid w:val="0062342A"/>
    <w:rsid w:val="00623CCA"/>
    <w:rsid w:val="00624854"/>
    <w:rsid w:val="00624D70"/>
    <w:rsid w:val="0062542B"/>
    <w:rsid w:val="00630225"/>
    <w:rsid w:val="00633DFA"/>
    <w:rsid w:val="00636194"/>
    <w:rsid w:val="00636C21"/>
    <w:rsid w:val="00637421"/>
    <w:rsid w:val="006379E1"/>
    <w:rsid w:val="006403CF"/>
    <w:rsid w:val="00643B4F"/>
    <w:rsid w:val="006442A0"/>
    <w:rsid w:val="006468CE"/>
    <w:rsid w:val="0064789E"/>
    <w:rsid w:val="00647FC6"/>
    <w:rsid w:val="00654F81"/>
    <w:rsid w:val="00656610"/>
    <w:rsid w:val="00657864"/>
    <w:rsid w:val="00657F81"/>
    <w:rsid w:val="00660AD3"/>
    <w:rsid w:val="00660FB5"/>
    <w:rsid w:val="00663608"/>
    <w:rsid w:val="00664AA0"/>
    <w:rsid w:val="00667099"/>
    <w:rsid w:val="0066761D"/>
    <w:rsid w:val="006705F2"/>
    <w:rsid w:val="00670623"/>
    <w:rsid w:val="00671782"/>
    <w:rsid w:val="006752B1"/>
    <w:rsid w:val="006759FD"/>
    <w:rsid w:val="00675D3C"/>
    <w:rsid w:val="0069352A"/>
    <w:rsid w:val="00695034"/>
    <w:rsid w:val="00697820"/>
    <w:rsid w:val="006A47BD"/>
    <w:rsid w:val="006B0C90"/>
    <w:rsid w:val="006B53D2"/>
    <w:rsid w:val="006B6C42"/>
    <w:rsid w:val="006C2F2A"/>
    <w:rsid w:val="006C63F6"/>
    <w:rsid w:val="006C67EC"/>
    <w:rsid w:val="006D0769"/>
    <w:rsid w:val="006D0CDF"/>
    <w:rsid w:val="006D251E"/>
    <w:rsid w:val="006D27CA"/>
    <w:rsid w:val="006E01D7"/>
    <w:rsid w:val="006E3C8F"/>
    <w:rsid w:val="006E5295"/>
    <w:rsid w:val="006E6A83"/>
    <w:rsid w:val="006F6778"/>
    <w:rsid w:val="00704F9A"/>
    <w:rsid w:val="00707203"/>
    <w:rsid w:val="00713EC0"/>
    <w:rsid w:val="00720DD8"/>
    <w:rsid w:val="0072500B"/>
    <w:rsid w:val="00725114"/>
    <w:rsid w:val="0074029E"/>
    <w:rsid w:val="007409C1"/>
    <w:rsid w:val="00741B0C"/>
    <w:rsid w:val="007431F3"/>
    <w:rsid w:val="0074350E"/>
    <w:rsid w:val="007443E9"/>
    <w:rsid w:val="007464D1"/>
    <w:rsid w:val="00747E29"/>
    <w:rsid w:val="007557BE"/>
    <w:rsid w:val="00755B41"/>
    <w:rsid w:val="00761204"/>
    <w:rsid w:val="0076657B"/>
    <w:rsid w:val="007705B2"/>
    <w:rsid w:val="00773488"/>
    <w:rsid w:val="00775AFF"/>
    <w:rsid w:val="0078432B"/>
    <w:rsid w:val="00784B2D"/>
    <w:rsid w:val="007867B6"/>
    <w:rsid w:val="007901E2"/>
    <w:rsid w:val="0079099A"/>
    <w:rsid w:val="00790AC6"/>
    <w:rsid w:val="007956D0"/>
    <w:rsid w:val="00795D3E"/>
    <w:rsid w:val="00796734"/>
    <w:rsid w:val="007A2484"/>
    <w:rsid w:val="007A64B7"/>
    <w:rsid w:val="007B0038"/>
    <w:rsid w:val="007B2EE3"/>
    <w:rsid w:val="007B3576"/>
    <w:rsid w:val="007B601C"/>
    <w:rsid w:val="007B7065"/>
    <w:rsid w:val="007C1D7D"/>
    <w:rsid w:val="007C2682"/>
    <w:rsid w:val="007C6E4B"/>
    <w:rsid w:val="007C73DC"/>
    <w:rsid w:val="007C7954"/>
    <w:rsid w:val="007D0652"/>
    <w:rsid w:val="007D1DC0"/>
    <w:rsid w:val="007D4178"/>
    <w:rsid w:val="007D45A5"/>
    <w:rsid w:val="007D5BA7"/>
    <w:rsid w:val="007D7A0A"/>
    <w:rsid w:val="007E5C0E"/>
    <w:rsid w:val="007E7F24"/>
    <w:rsid w:val="007F0EE0"/>
    <w:rsid w:val="007F7E7F"/>
    <w:rsid w:val="008024D3"/>
    <w:rsid w:val="00806AAB"/>
    <w:rsid w:val="00813B62"/>
    <w:rsid w:val="00814F39"/>
    <w:rsid w:val="00822298"/>
    <w:rsid w:val="00822BFD"/>
    <w:rsid w:val="0082328D"/>
    <w:rsid w:val="008237A0"/>
    <w:rsid w:val="00827B1F"/>
    <w:rsid w:val="00827BBD"/>
    <w:rsid w:val="008302FC"/>
    <w:rsid w:val="00830CF7"/>
    <w:rsid w:val="008310A7"/>
    <w:rsid w:val="00831A62"/>
    <w:rsid w:val="00834C4A"/>
    <w:rsid w:val="00835D87"/>
    <w:rsid w:val="0083609D"/>
    <w:rsid w:val="00845941"/>
    <w:rsid w:val="00846C9E"/>
    <w:rsid w:val="00851592"/>
    <w:rsid w:val="008529F9"/>
    <w:rsid w:val="00856A66"/>
    <w:rsid w:val="00862CAF"/>
    <w:rsid w:val="008638A5"/>
    <w:rsid w:val="00865F65"/>
    <w:rsid w:val="00873107"/>
    <w:rsid w:val="0088004C"/>
    <w:rsid w:val="00880236"/>
    <w:rsid w:val="008807FF"/>
    <w:rsid w:val="00882649"/>
    <w:rsid w:val="00882FD4"/>
    <w:rsid w:val="00887127"/>
    <w:rsid w:val="008902AA"/>
    <w:rsid w:val="00891B09"/>
    <w:rsid w:val="00891CA9"/>
    <w:rsid w:val="008928C9"/>
    <w:rsid w:val="008936ED"/>
    <w:rsid w:val="008968C5"/>
    <w:rsid w:val="008A1101"/>
    <w:rsid w:val="008B04EF"/>
    <w:rsid w:val="008B27AA"/>
    <w:rsid w:val="008B719E"/>
    <w:rsid w:val="008C0B3E"/>
    <w:rsid w:val="008C2EEC"/>
    <w:rsid w:val="008C3128"/>
    <w:rsid w:val="008C6884"/>
    <w:rsid w:val="008C68FA"/>
    <w:rsid w:val="008D0549"/>
    <w:rsid w:val="008D366F"/>
    <w:rsid w:val="008D3DBD"/>
    <w:rsid w:val="008E0F29"/>
    <w:rsid w:val="008E5460"/>
    <w:rsid w:val="008E5963"/>
    <w:rsid w:val="008E6C08"/>
    <w:rsid w:val="008F6C24"/>
    <w:rsid w:val="0090140B"/>
    <w:rsid w:val="00907D4E"/>
    <w:rsid w:val="00910DEE"/>
    <w:rsid w:val="0091704B"/>
    <w:rsid w:val="00921559"/>
    <w:rsid w:val="009252A7"/>
    <w:rsid w:val="009270AB"/>
    <w:rsid w:val="0093119D"/>
    <w:rsid w:val="00931BCC"/>
    <w:rsid w:val="00937E66"/>
    <w:rsid w:val="00942A4D"/>
    <w:rsid w:val="00942BEB"/>
    <w:rsid w:val="00942D86"/>
    <w:rsid w:val="0096030C"/>
    <w:rsid w:val="009608C5"/>
    <w:rsid w:val="009612F7"/>
    <w:rsid w:val="009613FA"/>
    <w:rsid w:val="00963955"/>
    <w:rsid w:val="00964F00"/>
    <w:rsid w:val="009656FA"/>
    <w:rsid w:val="009662C2"/>
    <w:rsid w:val="009712DC"/>
    <w:rsid w:val="009743A6"/>
    <w:rsid w:val="009770F8"/>
    <w:rsid w:val="009776D1"/>
    <w:rsid w:val="00977A4F"/>
    <w:rsid w:val="009809D4"/>
    <w:rsid w:val="009849F7"/>
    <w:rsid w:val="00997D41"/>
    <w:rsid w:val="009A2C9F"/>
    <w:rsid w:val="009A3602"/>
    <w:rsid w:val="009A7BBF"/>
    <w:rsid w:val="009B15C3"/>
    <w:rsid w:val="009B2ED1"/>
    <w:rsid w:val="009B7815"/>
    <w:rsid w:val="009C205F"/>
    <w:rsid w:val="009C295A"/>
    <w:rsid w:val="009D0686"/>
    <w:rsid w:val="009D0BBF"/>
    <w:rsid w:val="009E3563"/>
    <w:rsid w:val="009E4692"/>
    <w:rsid w:val="009E4BB0"/>
    <w:rsid w:val="009F0764"/>
    <w:rsid w:val="009F7948"/>
    <w:rsid w:val="00A000C8"/>
    <w:rsid w:val="00A01811"/>
    <w:rsid w:val="00A03A8B"/>
    <w:rsid w:val="00A046A7"/>
    <w:rsid w:val="00A11BC8"/>
    <w:rsid w:val="00A1696F"/>
    <w:rsid w:val="00A27DC4"/>
    <w:rsid w:val="00A31886"/>
    <w:rsid w:val="00A32B6F"/>
    <w:rsid w:val="00A3535E"/>
    <w:rsid w:val="00A35582"/>
    <w:rsid w:val="00A37BB8"/>
    <w:rsid w:val="00A37FD8"/>
    <w:rsid w:val="00A40775"/>
    <w:rsid w:val="00A410CE"/>
    <w:rsid w:val="00A4110D"/>
    <w:rsid w:val="00A4506C"/>
    <w:rsid w:val="00A55172"/>
    <w:rsid w:val="00A5590A"/>
    <w:rsid w:val="00A5605F"/>
    <w:rsid w:val="00A56D09"/>
    <w:rsid w:val="00A60CB4"/>
    <w:rsid w:val="00A675CD"/>
    <w:rsid w:val="00A7076B"/>
    <w:rsid w:val="00A70B18"/>
    <w:rsid w:val="00A717A2"/>
    <w:rsid w:val="00A722CB"/>
    <w:rsid w:val="00A72A5D"/>
    <w:rsid w:val="00A73D33"/>
    <w:rsid w:val="00A808C4"/>
    <w:rsid w:val="00A82D06"/>
    <w:rsid w:val="00A843BB"/>
    <w:rsid w:val="00A933B5"/>
    <w:rsid w:val="00A945E6"/>
    <w:rsid w:val="00AA6EF7"/>
    <w:rsid w:val="00AB117B"/>
    <w:rsid w:val="00AB249D"/>
    <w:rsid w:val="00AB35EF"/>
    <w:rsid w:val="00AB3CE1"/>
    <w:rsid w:val="00AB5FEF"/>
    <w:rsid w:val="00AB7599"/>
    <w:rsid w:val="00AB7D55"/>
    <w:rsid w:val="00AC09FF"/>
    <w:rsid w:val="00AC3111"/>
    <w:rsid w:val="00AC3217"/>
    <w:rsid w:val="00AC4632"/>
    <w:rsid w:val="00AC4B9A"/>
    <w:rsid w:val="00AD00CF"/>
    <w:rsid w:val="00AD0D1E"/>
    <w:rsid w:val="00AE53A9"/>
    <w:rsid w:val="00AE5F36"/>
    <w:rsid w:val="00AE65EE"/>
    <w:rsid w:val="00AF30CC"/>
    <w:rsid w:val="00AF5D83"/>
    <w:rsid w:val="00AF6955"/>
    <w:rsid w:val="00B01D94"/>
    <w:rsid w:val="00B021AC"/>
    <w:rsid w:val="00B03021"/>
    <w:rsid w:val="00B04054"/>
    <w:rsid w:val="00B100DB"/>
    <w:rsid w:val="00B1235C"/>
    <w:rsid w:val="00B12414"/>
    <w:rsid w:val="00B12698"/>
    <w:rsid w:val="00B13670"/>
    <w:rsid w:val="00B13683"/>
    <w:rsid w:val="00B221B8"/>
    <w:rsid w:val="00B22F22"/>
    <w:rsid w:val="00B267B7"/>
    <w:rsid w:val="00B32DCC"/>
    <w:rsid w:val="00B33391"/>
    <w:rsid w:val="00B36040"/>
    <w:rsid w:val="00B4132E"/>
    <w:rsid w:val="00B43A8D"/>
    <w:rsid w:val="00B46E0A"/>
    <w:rsid w:val="00B50052"/>
    <w:rsid w:val="00B51B08"/>
    <w:rsid w:val="00B53D7E"/>
    <w:rsid w:val="00B5675B"/>
    <w:rsid w:val="00B60C6D"/>
    <w:rsid w:val="00B61D4F"/>
    <w:rsid w:val="00B637C3"/>
    <w:rsid w:val="00B64248"/>
    <w:rsid w:val="00B67CFE"/>
    <w:rsid w:val="00B7427A"/>
    <w:rsid w:val="00B74793"/>
    <w:rsid w:val="00B757A1"/>
    <w:rsid w:val="00B76CF5"/>
    <w:rsid w:val="00B84EE9"/>
    <w:rsid w:val="00B86516"/>
    <w:rsid w:val="00B91021"/>
    <w:rsid w:val="00BA278F"/>
    <w:rsid w:val="00BA403F"/>
    <w:rsid w:val="00BB5731"/>
    <w:rsid w:val="00BC08EE"/>
    <w:rsid w:val="00BC3031"/>
    <w:rsid w:val="00BC596D"/>
    <w:rsid w:val="00BC6535"/>
    <w:rsid w:val="00BC6572"/>
    <w:rsid w:val="00BD6E97"/>
    <w:rsid w:val="00BE5280"/>
    <w:rsid w:val="00BE614D"/>
    <w:rsid w:val="00BE74C0"/>
    <w:rsid w:val="00BE753B"/>
    <w:rsid w:val="00BE782F"/>
    <w:rsid w:val="00BF0F4C"/>
    <w:rsid w:val="00BF1381"/>
    <w:rsid w:val="00BF5A35"/>
    <w:rsid w:val="00C01C44"/>
    <w:rsid w:val="00C024CF"/>
    <w:rsid w:val="00C0479C"/>
    <w:rsid w:val="00C0794C"/>
    <w:rsid w:val="00C13EBE"/>
    <w:rsid w:val="00C14A60"/>
    <w:rsid w:val="00C20BAA"/>
    <w:rsid w:val="00C23BD9"/>
    <w:rsid w:val="00C36177"/>
    <w:rsid w:val="00C4215B"/>
    <w:rsid w:val="00C45F5A"/>
    <w:rsid w:val="00C5057B"/>
    <w:rsid w:val="00C517D9"/>
    <w:rsid w:val="00C54249"/>
    <w:rsid w:val="00C602BD"/>
    <w:rsid w:val="00C6167A"/>
    <w:rsid w:val="00C6250C"/>
    <w:rsid w:val="00C64170"/>
    <w:rsid w:val="00C641F7"/>
    <w:rsid w:val="00C66B90"/>
    <w:rsid w:val="00C70C9D"/>
    <w:rsid w:val="00C71E72"/>
    <w:rsid w:val="00C80433"/>
    <w:rsid w:val="00C828B7"/>
    <w:rsid w:val="00C8637F"/>
    <w:rsid w:val="00C86888"/>
    <w:rsid w:val="00C949A3"/>
    <w:rsid w:val="00C94B9F"/>
    <w:rsid w:val="00C95334"/>
    <w:rsid w:val="00C9651B"/>
    <w:rsid w:val="00C97E7B"/>
    <w:rsid w:val="00CA044D"/>
    <w:rsid w:val="00CA2365"/>
    <w:rsid w:val="00CA249D"/>
    <w:rsid w:val="00CA4203"/>
    <w:rsid w:val="00CB06D2"/>
    <w:rsid w:val="00CB2490"/>
    <w:rsid w:val="00CB2F7D"/>
    <w:rsid w:val="00CB3666"/>
    <w:rsid w:val="00CB4C8E"/>
    <w:rsid w:val="00CB52B2"/>
    <w:rsid w:val="00CC034F"/>
    <w:rsid w:val="00CC2C63"/>
    <w:rsid w:val="00CC3495"/>
    <w:rsid w:val="00CC751F"/>
    <w:rsid w:val="00CC7D28"/>
    <w:rsid w:val="00CD1BF9"/>
    <w:rsid w:val="00CD5DA2"/>
    <w:rsid w:val="00CD7929"/>
    <w:rsid w:val="00CD7B24"/>
    <w:rsid w:val="00CE01E4"/>
    <w:rsid w:val="00CE2102"/>
    <w:rsid w:val="00CE2807"/>
    <w:rsid w:val="00CE45A3"/>
    <w:rsid w:val="00CE7B4E"/>
    <w:rsid w:val="00CF3148"/>
    <w:rsid w:val="00CF4451"/>
    <w:rsid w:val="00CF6C76"/>
    <w:rsid w:val="00D003C1"/>
    <w:rsid w:val="00D0200D"/>
    <w:rsid w:val="00D031FC"/>
    <w:rsid w:val="00D03FF9"/>
    <w:rsid w:val="00D063C0"/>
    <w:rsid w:val="00D06C15"/>
    <w:rsid w:val="00D1133A"/>
    <w:rsid w:val="00D14892"/>
    <w:rsid w:val="00D17D44"/>
    <w:rsid w:val="00D214AB"/>
    <w:rsid w:val="00D2198A"/>
    <w:rsid w:val="00D2246E"/>
    <w:rsid w:val="00D23C5D"/>
    <w:rsid w:val="00D24D9F"/>
    <w:rsid w:val="00D25435"/>
    <w:rsid w:val="00D33781"/>
    <w:rsid w:val="00D37616"/>
    <w:rsid w:val="00D376BF"/>
    <w:rsid w:val="00D3786D"/>
    <w:rsid w:val="00D40766"/>
    <w:rsid w:val="00D47204"/>
    <w:rsid w:val="00D473BD"/>
    <w:rsid w:val="00D475FB"/>
    <w:rsid w:val="00D550FF"/>
    <w:rsid w:val="00D6368A"/>
    <w:rsid w:val="00D65D62"/>
    <w:rsid w:val="00D67670"/>
    <w:rsid w:val="00D749C5"/>
    <w:rsid w:val="00D77495"/>
    <w:rsid w:val="00D84F1F"/>
    <w:rsid w:val="00D859C0"/>
    <w:rsid w:val="00D86C26"/>
    <w:rsid w:val="00D8705A"/>
    <w:rsid w:val="00D87EE1"/>
    <w:rsid w:val="00D936EF"/>
    <w:rsid w:val="00DA023D"/>
    <w:rsid w:val="00DA10E5"/>
    <w:rsid w:val="00DA4B17"/>
    <w:rsid w:val="00DA6123"/>
    <w:rsid w:val="00DA7697"/>
    <w:rsid w:val="00DB0900"/>
    <w:rsid w:val="00DB1833"/>
    <w:rsid w:val="00DB1BB4"/>
    <w:rsid w:val="00DB209A"/>
    <w:rsid w:val="00DB3233"/>
    <w:rsid w:val="00DB514B"/>
    <w:rsid w:val="00DB6B3D"/>
    <w:rsid w:val="00DC1BFD"/>
    <w:rsid w:val="00DC33A8"/>
    <w:rsid w:val="00DC7946"/>
    <w:rsid w:val="00DD1E04"/>
    <w:rsid w:val="00DD2DBD"/>
    <w:rsid w:val="00DD494A"/>
    <w:rsid w:val="00DD62DA"/>
    <w:rsid w:val="00DD7EC4"/>
    <w:rsid w:val="00DE46B6"/>
    <w:rsid w:val="00DF231A"/>
    <w:rsid w:val="00DF4F89"/>
    <w:rsid w:val="00DF6747"/>
    <w:rsid w:val="00E02078"/>
    <w:rsid w:val="00E023D6"/>
    <w:rsid w:val="00E04E7C"/>
    <w:rsid w:val="00E1020A"/>
    <w:rsid w:val="00E109C5"/>
    <w:rsid w:val="00E17309"/>
    <w:rsid w:val="00E174DE"/>
    <w:rsid w:val="00E17AC9"/>
    <w:rsid w:val="00E26C6C"/>
    <w:rsid w:val="00E26F3E"/>
    <w:rsid w:val="00E318D3"/>
    <w:rsid w:val="00E340A2"/>
    <w:rsid w:val="00E41A9A"/>
    <w:rsid w:val="00E4334C"/>
    <w:rsid w:val="00E46836"/>
    <w:rsid w:val="00E50B1F"/>
    <w:rsid w:val="00E55A69"/>
    <w:rsid w:val="00E55D7D"/>
    <w:rsid w:val="00E72241"/>
    <w:rsid w:val="00E73F53"/>
    <w:rsid w:val="00E86EED"/>
    <w:rsid w:val="00E903D6"/>
    <w:rsid w:val="00E9691A"/>
    <w:rsid w:val="00EA0C28"/>
    <w:rsid w:val="00EA29D6"/>
    <w:rsid w:val="00EA2CB3"/>
    <w:rsid w:val="00EA578A"/>
    <w:rsid w:val="00EA6D21"/>
    <w:rsid w:val="00EA713B"/>
    <w:rsid w:val="00EA7A60"/>
    <w:rsid w:val="00EB587C"/>
    <w:rsid w:val="00EB5C34"/>
    <w:rsid w:val="00EB7949"/>
    <w:rsid w:val="00EC1FE9"/>
    <w:rsid w:val="00EC2015"/>
    <w:rsid w:val="00EC21EE"/>
    <w:rsid w:val="00EC4B40"/>
    <w:rsid w:val="00EC58FC"/>
    <w:rsid w:val="00ED590F"/>
    <w:rsid w:val="00ED63A4"/>
    <w:rsid w:val="00ED75F5"/>
    <w:rsid w:val="00EE30DA"/>
    <w:rsid w:val="00EF1977"/>
    <w:rsid w:val="00EF3C27"/>
    <w:rsid w:val="00EF6846"/>
    <w:rsid w:val="00F01190"/>
    <w:rsid w:val="00F02E48"/>
    <w:rsid w:val="00F141FF"/>
    <w:rsid w:val="00F155ED"/>
    <w:rsid w:val="00F21FFC"/>
    <w:rsid w:val="00F25A67"/>
    <w:rsid w:val="00F26DC7"/>
    <w:rsid w:val="00F26F76"/>
    <w:rsid w:val="00F46048"/>
    <w:rsid w:val="00F51B1C"/>
    <w:rsid w:val="00F56FA6"/>
    <w:rsid w:val="00F614CA"/>
    <w:rsid w:val="00F62946"/>
    <w:rsid w:val="00F64B4F"/>
    <w:rsid w:val="00F72DAA"/>
    <w:rsid w:val="00F82DA3"/>
    <w:rsid w:val="00F8482C"/>
    <w:rsid w:val="00F85431"/>
    <w:rsid w:val="00F929AF"/>
    <w:rsid w:val="00F956F2"/>
    <w:rsid w:val="00FA0AAC"/>
    <w:rsid w:val="00FA66AB"/>
    <w:rsid w:val="00FB3A01"/>
    <w:rsid w:val="00FB42A4"/>
    <w:rsid w:val="00FB53C8"/>
    <w:rsid w:val="00FB5AC2"/>
    <w:rsid w:val="00FC0A27"/>
    <w:rsid w:val="00FC1EA1"/>
    <w:rsid w:val="00FD21EE"/>
    <w:rsid w:val="00FD23F9"/>
    <w:rsid w:val="00FD3B62"/>
    <w:rsid w:val="00FD4308"/>
    <w:rsid w:val="00FD524F"/>
    <w:rsid w:val="00FD6269"/>
    <w:rsid w:val="00FD73B5"/>
    <w:rsid w:val="00FE08F9"/>
    <w:rsid w:val="00FE4970"/>
    <w:rsid w:val="00FE53A7"/>
    <w:rsid w:val="00FF021C"/>
    <w:rsid w:val="00FF0904"/>
    <w:rsid w:val="00FF6D4F"/>
    <w:rsid w:val="00FF707B"/>
    <w:rsid w:val="00FF7C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5:chartTrackingRefBased/>
  <w15:docId w15:val="{022CD3F6-385A-4394-8AEF-AE31067C54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宋体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7BDF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link w:val="1Char"/>
    <w:uiPriority w:val="9"/>
    <w:qFormat/>
    <w:rsid w:val="00761204"/>
    <w:pPr>
      <w:widowControl/>
      <w:spacing w:before="100" w:beforeAutospacing="1" w:after="100" w:afterAutospacing="1"/>
      <w:jc w:val="left"/>
      <w:outlineLvl w:val="0"/>
    </w:pPr>
    <w:rPr>
      <w:rFonts w:ascii="宋体" w:hAnsi="宋体"/>
      <w:b/>
      <w:bCs/>
      <w:kern w:val="36"/>
      <w:sz w:val="48"/>
      <w:szCs w:val="48"/>
      <w:lang w:val="x-none" w:eastAsia="x-none"/>
    </w:rPr>
  </w:style>
  <w:style w:type="paragraph" w:styleId="2">
    <w:name w:val="heading 2"/>
    <w:basedOn w:val="a"/>
    <w:next w:val="a"/>
    <w:link w:val="2Char"/>
    <w:uiPriority w:val="9"/>
    <w:unhideWhenUsed/>
    <w:qFormat/>
    <w:rsid w:val="00B50052"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157BDF"/>
    <w:rPr>
      <w:kern w:val="0"/>
      <w:sz w:val="18"/>
      <w:szCs w:val="18"/>
      <w:lang w:val="x-none" w:eastAsia="x-none"/>
    </w:rPr>
  </w:style>
  <w:style w:type="character" w:customStyle="1" w:styleId="Char">
    <w:name w:val="批注框文本 Char"/>
    <w:link w:val="a3"/>
    <w:uiPriority w:val="99"/>
    <w:semiHidden/>
    <w:rsid w:val="00157BDF"/>
    <w:rPr>
      <w:rFonts w:ascii="Times New Roman" w:eastAsia="宋体" w:hAnsi="Times New Roman" w:cs="Times New Roman"/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BA40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  <w:lang w:val="x-none" w:eastAsia="x-none"/>
    </w:rPr>
  </w:style>
  <w:style w:type="character" w:customStyle="1" w:styleId="Char0">
    <w:name w:val="页眉 Char"/>
    <w:link w:val="a4"/>
    <w:uiPriority w:val="99"/>
    <w:rsid w:val="00BA403F"/>
    <w:rPr>
      <w:rFonts w:ascii="Times New Roman" w:hAnsi="Times New Roman"/>
      <w:kern w:val="2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BA403F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x-none" w:eastAsia="x-none"/>
    </w:rPr>
  </w:style>
  <w:style w:type="character" w:customStyle="1" w:styleId="Char1">
    <w:name w:val="页脚 Char"/>
    <w:link w:val="a5"/>
    <w:uiPriority w:val="99"/>
    <w:rsid w:val="00BA403F"/>
    <w:rPr>
      <w:rFonts w:ascii="Times New Roman" w:hAnsi="Times New Roman"/>
      <w:kern w:val="2"/>
      <w:sz w:val="18"/>
      <w:szCs w:val="18"/>
    </w:rPr>
  </w:style>
  <w:style w:type="character" w:styleId="a6">
    <w:name w:val="Hyperlink"/>
    <w:uiPriority w:val="99"/>
    <w:unhideWhenUsed/>
    <w:rsid w:val="00761204"/>
    <w:rPr>
      <w:color w:val="0563C1"/>
      <w:u w:val="single"/>
    </w:rPr>
  </w:style>
  <w:style w:type="character" w:customStyle="1" w:styleId="1Char">
    <w:name w:val="标题 1 Char"/>
    <w:link w:val="1"/>
    <w:uiPriority w:val="9"/>
    <w:rsid w:val="00761204"/>
    <w:rPr>
      <w:rFonts w:hAnsi="宋体" w:cs="宋体"/>
      <w:b/>
      <w:bCs/>
      <w:kern w:val="36"/>
      <w:sz w:val="48"/>
      <w:szCs w:val="48"/>
    </w:rPr>
  </w:style>
  <w:style w:type="character" w:styleId="a7">
    <w:name w:val="FollowedHyperlink"/>
    <w:uiPriority w:val="99"/>
    <w:semiHidden/>
    <w:unhideWhenUsed/>
    <w:rsid w:val="00931BCC"/>
    <w:rPr>
      <w:color w:val="954F72"/>
      <w:u w:val="single"/>
    </w:rPr>
  </w:style>
  <w:style w:type="character" w:styleId="a8">
    <w:name w:val="Subtle Emphasis"/>
    <w:uiPriority w:val="19"/>
    <w:qFormat/>
    <w:rsid w:val="00B50052"/>
    <w:rPr>
      <w:i/>
      <w:iCs/>
      <w:color w:val="404040"/>
    </w:rPr>
  </w:style>
  <w:style w:type="character" w:customStyle="1" w:styleId="2Char">
    <w:name w:val="标题 2 Char"/>
    <w:link w:val="2"/>
    <w:uiPriority w:val="9"/>
    <w:rsid w:val="00B50052"/>
    <w:rPr>
      <w:rFonts w:ascii="Calibri Light" w:eastAsia="宋体" w:hAnsi="Calibri Light" w:cs="Times New Roman"/>
      <w:b/>
      <w:bCs/>
      <w:kern w:val="2"/>
      <w:sz w:val="32"/>
      <w:szCs w:val="32"/>
    </w:rPr>
  </w:style>
  <w:style w:type="paragraph" w:styleId="a9">
    <w:name w:val="No Spacing"/>
    <w:uiPriority w:val="1"/>
    <w:qFormat/>
    <w:rsid w:val="00B50052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table" w:styleId="aa">
    <w:name w:val="Table Grid"/>
    <w:basedOn w:val="a1"/>
    <w:uiPriority w:val="39"/>
    <w:rsid w:val="00D376BF"/>
    <w:rPr>
      <w:rFonts w:asci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Emphasis"/>
    <w:basedOn w:val="a0"/>
    <w:uiPriority w:val="20"/>
    <w:qFormat/>
    <w:rsid w:val="0045226B"/>
    <w:rPr>
      <w:i/>
      <w:iCs/>
    </w:rPr>
  </w:style>
  <w:style w:type="paragraph" w:styleId="ac">
    <w:name w:val="List Paragraph"/>
    <w:basedOn w:val="a"/>
    <w:uiPriority w:val="34"/>
    <w:qFormat/>
    <w:rsid w:val="00FB5AC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752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09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68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13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013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580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18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371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package" Target="embeddings/Microsoft_Visio___111.vsdx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2856CBC5-B533-4BA5-A75C-BD1131AB2C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17</Pages>
  <Words>882</Words>
  <Characters>5030</Characters>
  <Application>Microsoft Office Word</Application>
  <DocSecurity>0</DocSecurity>
  <Lines>41</Lines>
  <Paragraphs>11</Paragraphs>
  <ScaleCrop>false</ScaleCrop>
  <Company/>
  <LinksUpToDate>false</LinksUpToDate>
  <CharactersWithSpaces>5901</CharactersWithSpaces>
  <SharedDoc>false</SharedDoc>
  <HLinks>
    <vt:vector size="12" baseType="variant">
      <vt:variant>
        <vt:i4>1769540</vt:i4>
      </vt:variant>
      <vt:variant>
        <vt:i4>3</vt:i4>
      </vt:variant>
      <vt:variant>
        <vt:i4>0</vt:i4>
      </vt:variant>
      <vt:variant>
        <vt:i4>5</vt:i4>
      </vt:variant>
      <vt:variant>
        <vt:lpwstr>http://en.wikipedia.org/wiki/Von_Neumann_architecture</vt:lpwstr>
      </vt:variant>
      <vt:variant>
        <vt:lpwstr/>
      </vt:variant>
      <vt:variant>
        <vt:i4>524407</vt:i4>
      </vt:variant>
      <vt:variant>
        <vt:i4>0</vt:i4>
      </vt:variant>
      <vt:variant>
        <vt:i4>0</vt:i4>
      </vt:variant>
      <vt:variant>
        <vt:i4>5</vt:i4>
      </vt:variant>
      <vt:variant>
        <vt:lpwstr>http://en.wikipedia.org/wiki/Harvard_architecture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秦艳珍</dc:creator>
  <cp:keywords/>
  <cp:lastModifiedBy>admin</cp:lastModifiedBy>
  <cp:revision>16</cp:revision>
  <dcterms:created xsi:type="dcterms:W3CDTF">2014-10-24T10:48:00Z</dcterms:created>
  <dcterms:modified xsi:type="dcterms:W3CDTF">2014-10-24T12:42:00Z</dcterms:modified>
</cp:coreProperties>
</file>